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341A6B" w14:textId="77777777" w:rsidR="00C116DC" w:rsidRPr="006E4C0A" w:rsidRDefault="00C116DC" w:rsidP="00C116DC">
      <w:pPr>
        <w:ind w:firstLine="0"/>
        <w:jc w:val="center"/>
        <w:rPr>
          <w:bCs/>
          <w:szCs w:val="28"/>
        </w:rPr>
      </w:pPr>
      <w:bookmarkStart w:id="0" w:name="_Toc169513961"/>
      <w:bookmarkStart w:id="1" w:name="_Toc169513991"/>
      <w:bookmarkStart w:id="2" w:name="_Toc170839697"/>
      <w:bookmarkStart w:id="3" w:name="_Toc171302156"/>
      <w:r w:rsidRPr="006E4C0A">
        <w:rPr>
          <w:bCs/>
          <w:szCs w:val="28"/>
        </w:rPr>
        <w:t>Министерство транспорта Российской Федерации</w:t>
      </w:r>
    </w:p>
    <w:p w14:paraId="5EE67BAC" w14:textId="77777777" w:rsidR="00C116DC" w:rsidRPr="006E4C0A" w:rsidRDefault="00C116DC" w:rsidP="00C116DC">
      <w:pPr>
        <w:ind w:firstLine="0"/>
        <w:jc w:val="center"/>
        <w:rPr>
          <w:bCs/>
          <w:szCs w:val="28"/>
        </w:rPr>
      </w:pPr>
      <w:r w:rsidRPr="006E4C0A">
        <w:rPr>
          <w:bCs/>
          <w:szCs w:val="28"/>
        </w:rPr>
        <w:t>Федеральное государственное автономное образовательное</w:t>
      </w:r>
      <w:r w:rsidRPr="006E4C0A">
        <w:rPr>
          <w:bCs/>
          <w:szCs w:val="28"/>
        </w:rPr>
        <w:br/>
        <w:t>учреждение высшего образования</w:t>
      </w:r>
      <w:r w:rsidRPr="006E4C0A">
        <w:rPr>
          <w:bCs/>
          <w:szCs w:val="28"/>
        </w:rPr>
        <w:br/>
        <w:t>«РУТ (МИИТ)»</w:t>
      </w:r>
    </w:p>
    <w:p w14:paraId="4B23589D" w14:textId="77777777" w:rsidR="00C116DC" w:rsidRPr="007D3F3F" w:rsidRDefault="00C116DC" w:rsidP="00C116DC">
      <w:pPr>
        <w:pBdr>
          <w:bottom w:val="single" w:sz="6" w:space="1" w:color="auto"/>
        </w:pBdr>
        <w:ind w:firstLine="0"/>
        <w:jc w:val="center"/>
        <w:rPr>
          <w:b/>
          <w:szCs w:val="28"/>
        </w:rPr>
      </w:pPr>
    </w:p>
    <w:p w14:paraId="260B64CA" w14:textId="77777777" w:rsidR="00C116DC" w:rsidRPr="007D3F3F" w:rsidRDefault="00C116DC" w:rsidP="00C116DC">
      <w:pPr>
        <w:ind w:firstLine="0"/>
        <w:jc w:val="center"/>
        <w:rPr>
          <w:b/>
          <w:szCs w:val="28"/>
        </w:rPr>
      </w:pPr>
    </w:p>
    <w:p w14:paraId="1E26667D" w14:textId="77777777" w:rsidR="00C116DC" w:rsidRPr="006E4C0A" w:rsidRDefault="00C116DC" w:rsidP="00C116DC">
      <w:pPr>
        <w:ind w:firstLine="0"/>
        <w:jc w:val="center"/>
        <w:rPr>
          <w:bCs/>
          <w:szCs w:val="28"/>
        </w:rPr>
      </w:pPr>
      <w:r w:rsidRPr="006E4C0A">
        <w:rPr>
          <w:bCs/>
          <w:szCs w:val="28"/>
        </w:rPr>
        <w:t>Институт транспортной техники и систем управления</w:t>
      </w:r>
    </w:p>
    <w:p w14:paraId="4236795D" w14:textId="77777777" w:rsidR="00C116DC" w:rsidRPr="006E4C0A" w:rsidRDefault="00C116DC" w:rsidP="00C116DC">
      <w:pPr>
        <w:ind w:firstLine="0"/>
        <w:jc w:val="center"/>
        <w:rPr>
          <w:bCs/>
          <w:szCs w:val="28"/>
        </w:rPr>
      </w:pPr>
      <w:r w:rsidRPr="006E4C0A">
        <w:rPr>
          <w:bCs/>
          <w:szCs w:val="28"/>
        </w:rPr>
        <w:t>Кафедра «Управление и защита информации»</w:t>
      </w:r>
    </w:p>
    <w:p w14:paraId="3EDAC837" w14:textId="77777777" w:rsidR="00C116DC" w:rsidRDefault="00C116DC" w:rsidP="00C116DC">
      <w:pPr>
        <w:ind w:right="-1" w:firstLine="0"/>
        <w:jc w:val="center"/>
        <w:rPr>
          <w:szCs w:val="28"/>
        </w:rPr>
      </w:pPr>
    </w:p>
    <w:p w14:paraId="6A3FC13E" w14:textId="77777777" w:rsidR="00C116DC" w:rsidRPr="007D3F3F" w:rsidRDefault="00C116DC" w:rsidP="00C116DC">
      <w:pPr>
        <w:ind w:right="-1" w:firstLine="0"/>
        <w:jc w:val="center"/>
        <w:rPr>
          <w:szCs w:val="28"/>
        </w:rPr>
      </w:pPr>
    </w:p>
    <w:p w14:paraId="2AE54A81" w14:textId="77777777" w:rsidR="00C116DC" w:rsidRPr="007D3F3F" w:rsidRDefault="00C116DC" w:rsidP="00C116DC">
      <w:pPr>
        <w:ind w:right="-1" w:firstLine="0"/>
        <w:jc w:val="center"/>
        <w:rPr>
          <w:szCs w:val="28"/>
        </w:rPr>
      </w:pPr>
    </w:p>
    <w:p w14:paraId="39680EAE" w14:textId="77777777" w:rsidR="00C116DC" w:rsidRPr="007D3F3F" w:rsidRDefault="00C116DC" w:rsidP="00C116DC">
      <w:pPr>
        <w:ind w:right="-1" w:firstLine="0"/>
        <w:jc w:val="center"/>
        <w:rPr>
          <w:b/>
          <w:szCs w:val="28"/>
        </w:rPr>
      </w:pPr>
    </w:p>
    <w:p w14:paraId="6807FE8D" w14:textId="77777777" w:rsidR="00C116DC" w:rsidRPr="007D3F3F" w:rsidRDefault="00C116DC" w:rsidP="00C116DC">
      <w:pPr>
        <w:ind w:right="-1" w:firstLine="0"/>
        <w:jc w:val="center"/>
        <w:rPr>
          <w:szCs w:val="28"/>
        </w:rPr>
      </w:pPr>
      <w:r>
        <w:rPr>
          <w:szCs w:val="28"/>
        </w:rPr>
        <w:t>КУРСОВОЙ ПРОЕКТ</w:t>
      </w:r>
    </w:p>
    <w:p w14:paraId="1D91B9A5" w14:textId="036E59D5" w:rsidR="00C116DC" w:rsidRPr="006B67FA" w:rsidRDefault="00C116DC" w:rsidP="00C116DC">
      <w:pPr>
        <w:ind w:firstLine="0"/>
        <w:jc w:val="center"/>
      </w:pPr>
      <w:r>
        <w:t>по дисциплине</w:t>
      </w:r>
    </w:p>
    <w:p w14:paraId="5A868D2C" w14:textId="630D4B70" w:rsidR="00C116DC" w:rsidRPr="007D3F3F" w:rsidRDefault="00C116DC" w:rsidP="59BCF072">
      <w:pPr>
        <w:ind w:firstLine="0"/>
        <w:jc w:val="center"/>
        <w:rPr>
          <w:b/>
          <w:bCs/>
        </w:rPr>
      </w:pPr>
      <w:r w:rsidRPr="59BCF072">
        <w:rPr>
          <w:b/>
          <w:bCs/>
        </w:rPr>
        <w:t>«Основы построения защищенных баз данных»</w:t>
      </w:r>
    </w:p>
    <w:p w14:paraId="76E2A5BA" w14:textId="1202D895" w:rsidR="00C116DC" w:rsidRPr="007D3F3F" w:rsidRDefault="00C116DC" w:rsidP="59BCF072">
      <w:pPr>
        <w:ind w:firstLine="0"/>
        <w:jc w:val="center"/>
        <w:rPr>
          <w:b/>
          <w:bCs/>
        </w:rPr>
      </w:pPr>
      <w:r w:rsidRPr="59BCF072">
        <w:rPr>
          <w:b/>
          <w:bCs/>
        </w:rPr>
        <w:t>на тему</w:t>
      </w:r>
      <w:r>
        <w:br/>
      </w:r>
      <w:r w:rsidRPr="59BCF072">
        <w:rPr>
          <w:b/>
          <w:bCs/>
        </w:rPr>
        <w:t>«</w:t>
      </w:r>
      <w:r w:rsidR="493DAAC3" w:rsidRPr="59BCF072">
        <w:rPr>
          <w:b/>
          <w:bCs/>
        </w:rPr>
        <w:t>Кинотеатр</w:t>
      </w:r>
      <w:r w:rsidRPr="59BCF072">
        <w:rPr>
          <w:b/>
          <w:bCs/>
        </w:rPr>
        <w:t>»</w:t>
      </w:r>
    </w:p>
    <w:p w14:paraId="4DA35320" w14:textId="23F3D5EA" w:rsidR="00C116DC" w:rsidRDefault="00C116DC" w:rsidP="59BCF072">
      <w:pPr>
        <w:ind w:firstLine="0"/>
        <w:jc w:val="center"/>
        <w:rPr>
          <w:b/>
          <w:bCs/>
        </w:rPr>
      </w:pPr>
    </w:p>
    <w:p w14:paraId="6419341F" w14:textId="7F32F15C" w:rsidR="59BCF072" w:rsidRDefault="59BCF072" w:rsidP="59BCF072">
      <w:pPr>
        <w:ind w:firstLine="0"/>
        <w:jc w:val="center"/>
        <w:rPr>
          <w:b/>
          <w:bCs/>
        </w:rPr>
      </w:pPr>
    </w:p>
    <w:p w14:paraId="68B3B3DF" w14:textId="65797EF0" w:rsidR="009A0059" w:rsidRDefault="00C116DC" w:rsidP="00C116DC">
      <w:pPr>
        <w:ind w:firstLine="0"/>
        <w:jc w:val="right"/>
      </w:pPr>
      <w:r>
        <w:t>Выполнил</w:t>
      </w:r>
      <w:r w:rsidR="2CAB29F4">
        <w:t>и</w:t>
      </w:r>
      <w:r>
        <w:t>: ст. гр. ТКИ-4</w:t>
      </w:r>
      <w:r w:rsidR="009A0059">
        <w:t>4</w:t>
      </w:r>
      <w:r>
        <w:t>1</w:t>
      </w:r>
    </w:p>
    <w:p w14:paraId="5E98290E" w14:textId="1C039DEB" w:rsidR="7801C571" w:rsidRDefault="7801C571" w:rsidP="59BCF072">
      <w:pPr>
        <w:ind w:firstLine="0"/>
        <w:jc w:val="right"/>
      </w:pPr>
      <w:r>
        <w:t xml:space="preserve">Бабич </w:t>
      </w:r>
      <w:proofErr w:type="gramStart"/>
      <w:r>
        <w:t>И.С.</w:t>
      </w:r>
      <w:proofErr w:type="gramEnd"/>
    </w:p>
    <w:p w14:paraId="4E6A1849" w14:textId="27438E4B" w:rsidR="7801C571" w:rsidRDefault="7801C571" w:rsidP="59BCF072">
      <w:pPr>
        <w:ind w:firstLine="0"/>
        <w:jc w:val="right"/>
      </w:pPr>
      <w:r>
        <w:t>Кирюшин Н.A.</w:t>
      </w:r>
    </w:p>
    <w:p w14:paraId="09F99EF0" w14:textId="69D2119A" w:rsidR="009A0059" w:rsidRDefault="003E3BFA" w:rsidP="00C116DC">
      <w:pPr>
        <w:ind w:firstLine="0"/>
        <w:jc w:val="right"/>
        <w:rPr>
          <w:bCs/>
          <w:szCs w:val="28"/>
        </w:rPr>
      </w:pPr>
      <w:proofErr w:type="spellStart"/>
      <w:r>
        <w:rPr>
          <w:bCs/>
          <w:szCs w:val="28"/>
        </w:rPr>
        <w:t>Шибзухова</w:t>
      </w:r>
      <w:proofErr w:type="spellEnd"/>
      <w:r>
        <w:rPr>
          <w:bCs/>
          <w:szCs w:val="28"/>
        </w:rPr>
        <w:t xml:space="preserve"> </w:t>
      </w:r>
      <w:proofErr w:type="gramStart"/>
      <w:r>
        <w:rPr>
          <w:bCs/>
          <w:szCs w:val="28"/>
        </w:rPr>
        <w:t>Д.А</w:t>
      </w:r>
      <w:r w:rsidR="00C116DC">
        <w:rPr>
          <w:bCs/>
          <w:szCs w:val="28"/>
        </w:rPr>
        <w:t>.</w:t>
      </w:r>
      <w:proofErr w:type="gramEnd"/>
      <w:r w:rsidR="009A0059">
        <w:rPr>
          <w:bCs/>
          <w:szCs w:val="28"/>
        </w:rPr>
        <w:t xml:space="preserve"> </w:t>
      </w:r>
    </w:p>
    <w:p w14:paraId="7B495664" w14:textId="5B989EB0" w:rsidR="009A0059" w:rsidRDefault="009A0059" w:rsidP="009A0059">
      <w:pPr>
        <w:ind w:left="4956" w:firstLine="708"/>
        <w:jc w:val="center"/>
      </w:pPr>
      <w:r>
        <w:t xml:space="preserve"> </w:t>
      </w:r>
      <w:r w:rsidR="35CCC315">
        <w:t xml:space="preserve">              </w:t>
      </w:r>
    </w:p>
    <w:p w14:paraId="776F3CEE" w14:textId="241A9366" w:rsidR="009A0059" w:rsidRDefault="35CCC315" w:rsidP="009A0059">
      <w:pPr>
        <w:ind w:left="4956" w:firstLine="708"/>
        <w:jc w:val="center"/>
      </w:pPr>
      <w:r>
        <w:t xml:space="preserve">                   </w:t>
      </w:r>
      <w:r w:rsidR="00C116DC">
        <w:t xml:space="preserve">Проверил: </w:t>
      </w:r>
      <w:r w:rsidR="009A0059">
        <w:t>доц., к.т.н.</w:t>
      </w:r>
    </w:p>
    <w:p w14:paraId="0DB8DBC1" w14:textId="155EF87B" w:rsidR="00C116DC" w:rsidRPr="006B67FA" w:rsidRDefault="00C116DC" w:rsidP="00C116DC">
      <w:pPr>
        <w:ind w:firstLine="0"/>
        <w:jc w:val="right"/>
        <w:rPr>
          <w:bCs/>
          <w:szCs w:val="28"/>
        </w:rPr>
      </w:pPr>
      <w:r w:rsidRPr="006B67FA">
        <w:rPr>
          <w:bCs/>
          <w:szCs w:val="28"/>
        </w:rPr>
        <w:t>Васильева М.</w:t>
      </w:r>
      <w:r w:rsidR="007D563A">
        <w:rPr>
          <w:bCs/>
          <w:szCs w:val="28"/>
        </w:rPr>
        <w:t> </w:t>
      </w:r>
      <w:r w:rsidRPr="006B67FA">
        <w:rPr>
          <w:bCs/>
          <w:szCs w:val="28"/>
        </w:rPr>
        <w:t>А.</w:t>
      </w:r>
    </w:p>
    <w:p w14:paraId="4AC65301" w14:textId="75283ACF" w:rsidR="00C116DC" w:rsidRDefault="00C116DC" w:rsidP="59BCF072">
      <w:pPr>
        <w:ind w:firstLine="0"/>
        <w:jc w:val="center"/>
        <w:rPr>
          <w:b/>
          <w:bCs/>
        </w:rPr>
      </w:pPr>
    </w:p>
    <w:p w14:paraId="6902BC20" w14:textId="7BCDA07A" w:rsidR="00C116DC" w:rsidRDefault="00C116DC" w:rsidP="59BCF072">
      <w:pPr>
        <w:ind w:firstLine="0"/>
        <w:jc w:val="center"/>
        <w:rPr>
          <w:b/>
          <w:bCs/>
        </w:rPr>
      </w:pPr>
    </w:p>
    <w:p w14:paraId="28F7F417" w14:textId="7B837DB6" w:rsidR="006460D8" w:rsidRDefault="00C116DC" w:rsidP="00C116DC">
      <w:pPr>
        <w:ind w:right="-1" w:firstLine="0"/>
        <w:jc w:val="center"/>
        <w:rPr>
          <w:szCs w:val="28"/>
        </w:rPr>
      </w:pPr>
      <w:r>
        <w:rPr>
          <w:szCs w:val="28"/>
        </w:rPr>
        <w:t>Москва 202</w:t>
      </w:r>
      <w:r w:rsidR="003E3BFA">
        <w:rPr>
          <w:szCs w:val="28"/>
        </w:rPr>
        <w:t>4</w:t>
      </w:r>
    </w:p>
    <w:sdt>
      <w:sdtPr>
        <w:rPr>
          <w:rFonts w:eastAsiaTheme="minorHAnsi" w:cstheme="minorBidi"/>
          <w:caps/>
          <w:szCs w:val="22"/>
          <w:lang w:eastAsia="en-US"/>
        </w:rPr>
        <w:id w:val="-1028095906"/>
        <w:docPartObj>
          <w:docPartGallery w:val="Table of Contents"/>
          <w:docPartUnique/>
        </w:docPartObj>
      </w:sdtPr>
      <w:sdtEndPr>
        <w:rPr>
          <w:rFonts w:eastAsia="Times New Roman" w:cs="Times New Roman"/>
          <w:b/>
          <w:bCs/>
          <w:caps w:val="0"/>
          <w:szCs w:val="24"/>
          <w:lang w:eastAsia="ru-RU"/>
        </w:rPr>
      </w:sdtEndPr>
      <w:sdtContent>
        <w:p w14:paraId="140EED49" w14:textId="1CAE91C1" w:rsidR="006460D8" w:rsidRPr="006460D8" w:rsidRDefault="006460D8" w:rsidP="006460D8">
          <w:pPr>
            <w:spacing w:after="160" w:line="259" w:lineRule="auto"/>
            <w:ind w:firstLine="0"/>
            <w:jc w:val="center"/>
            <w:rPr>
              <w:b/>
              <w:bCs/>
              <w:sz w:val="36"/>
              <w:szCs w:val="32"/>
            </w:rPr>
          </w:pPr>
          <w:r w:rsidRPr="006460D8">
            <w:rPr>
              <w:b/>
              <w:bCs/>
              <w:sz w:val="36"/>
              <w:szCs w:val="32"/>
            </w:rPr>
            <w:t>Оглавление</w:t>
          </w:r>
        </w:p>
        <w:p w14:paraId="6EDA2533" w14:textId="1DAE50F0" w:rsidR="006460D8" w:rsidRPr="001E24B1" w:rsidRDefault="006460D8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</w:rPr>
          </w:pPr>
          <w:r w:rsidRPr="006460D8">
            <w:rPr>
              <w:b w:val="0"/>
              <w:bCs w:val="0"/>
              <w:sz w:val="36"/>
              <w:szCs w:val="36"/>
            </w:rPr>
            <w:fldChar w:fldCharType="begin"/>
          </w:r>
          <w:r w:rsidRPr="006460D8">
            <w:rPr>
              <w:sz w:val="36"/>
              <w:szCs w:val="36"/>
            </w:rPr>
            <w:instrText xml:space="preserve"> TOC \o "1-3" \h \z \u </w:instrText>
          </w:r>
          <w:r w:rsidRPr="006460D8">
            <w:rPr>
              <w:b w:val="0"/>
              <w:bCs w:val="0"/>
              <w:sz w:val="36"/>
              <w:szCs w:val="36"/>
            </w:rPr>
            <w:fldChar w:fldCharType="separate"/>
          </w:r>
          <w:hyperlink w:anchor="_Toc184207231" w:history="1">
            <w:r w:rsidRPr="001E24B1">
              <w:rPr>
                <w:rStyle w:val="af0"/>
                <w:b w:val="0"/>
                <w:bCs w:val="0"/>
                <w:i w:val="0"/>
                <w:iCs w:val="0"/>
                <w:noProof/>
                <w:sz w:val="36"/>
                <w:szCs w:val="36"/>
              </w:rPr>
              <w:t>Цель курсового проекта</w: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tab/>
            </w:r>
            <w:r w:rsid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t>…………………………………...</w: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begin"/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instrText xml:space="preserve"> PAGEREF _Toc184207231 \h </w:instrTex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separate"/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t>3</w: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end"/>
            </w:r>
          </w:hyperlink>
        </w:p>
        <w:p w14:paraId="41D20C5D" w14:textId="6BCDA509" w:rsidR="006460D8" w:rsidRPr="001E24B1" w:rsidRDefault="006460D8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</w:rPr>
          </w:pPr>
          <w:hyperlink w:anchor="_Toc184207232" w:history="1">
            <w:r w:rsidRPr="001E24B1">
              <w:rPr>
                <w:rStyle w:val="af0"/>
                <w:b w:val="0"/>
                <w:bCs w:val="0"/>
                <w:i w:val="0"/>
                <w:iCs w:val="0"/>
                <w:noProof/>
                <w:sz w:val="36"/>
                <w:szCs w:val="36"/>
              </w:rPr>
              <w:t>Задание на курсовой проект</w:t>
            </w:r>
            <w:r w:rsidR="001E24B1">
              <w:rPr>
                <w:rStyle w:val="af0"/>
                <w:b w:val="0"/>
                <w:bCs w:val="0"/>
                <w:i w:val="0"/>
                <w:iCs w:val="0"/>
                <w:noProof/>
                <w:sz w:val="36"/>
                <w:szCs w:val="36"/>
              </w:rPr>
              <w:t>………………………………</w: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begin"/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instrText xml:space="preserve"> PAGEREF _Toc184207232 \h </w:instrTex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separate"/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t>3</w: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end"/>
            </w:r>
          </w:hyperlink>
        </w:p>
        <w:p w14:paraId="323128EC" w14:textId="214B9DF8" w:rsidR="006460D8" w:rsidRPr="001E24B1" w:rsidRDefault="006460D8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</w:rPr>
          </w:pPr>
          <w:hyperlink w:anchor="_Toc184207233" w:history="1">
            <w:r w:rsidRPr="001E24B1">
              <w:rPr>
                <w:rStyle w:val="af0"/>
                <w:b w:val="0"/>
                <w:bCs w:val="0"/>
                <w:i w:val="0"/>
                <w:iCs w:val="0"/>
                <w:noProof/>
                <w:sz w:val="36"/>
                <w:szCs w:val="36"/>
              </w:rPr>
              <w:t>UML-Диаграмма</w:t>
            </w:r>
            <w:r w:rsid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t>…………………………………………...</w: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begin"/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instrText xml:space="preserve"> PAGEREF _Toc184207233 \h </w:instrTex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separate"/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t>4</w: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end"/>
            </w:r>
          </w:hyperlink>
        </w:p>
        <w:p w14:paraId="22FBB71C" w14:textId="7A7BCCFB" w:rsidR="006460D8" w:rsidRPr="001E24B1" w:rsidRDefault="006460D8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</w:rPr>
          </w:pPr>
          <w:hyperlink w:anchor="_Toc184207234" w:history="1">
            <w:r w:rsidRPr="001E24B1">
              <w:rPr>
                <w:rStyle w:val="af0"/>
                <w:b w:val="0"/>
                <w:bCs w:val="0"/>
                <w:i w:val="0"/>
                <w:iCs w:val="0"/>
                <w:noProof/>
                <w:sz w:val="36"/>
                <w:szCs w:val="36"/>
              </w:rPr>
              <w:t>Код программы</w:t>
            </w:r>
            <w:r w:rsidR="001E24B1"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t>…………………………………………...</w:t>
            </w:r>
            <w:r w:rsid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t>..</w: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begin"/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instrText xml:space="preserve"> PAGEREF _Toc184207234 \h </w:instrTex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separate"/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t>4</w: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end"/>
            </w:r>
          </w:hyperlink>
        </w:p>
        <w:p w14:paraId="2DAC6AB0" w14:textId="0881EB67" w:rsidR="006460D8" w:rsidRPr="001E24B1" w:rsidRDefault="006460D8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</w:rPr>
          </w:pPr>
          <w:hyperlink w:anchor="_Toc184207235" w:history="1">
            <w:r w:rsidRPr="001E24B1">
              <w:rPr>
                <w:rStyle w:val="af0"/>
                <w:b w:val="0"/>
                <w:bCs w:val="0"/>
                <w:i w:val="0"/>
                <w:iCs w:val="0"/>
                <w:noProof/>
                <w:sz w:val="36"/>
                <w:szCs w:val="36"/>
              </w:rPr>
              <w:t>Прохождение</w:t>
            </w:r>
            <w:r w:rsidRPr="001E24B1">
              <w:rPr>
                <w:rStyle w:val="af0"/>
                <w:b w:val="0"/>
                <w:bCs w:val="0"/>
                <w:i w:val="0"/>
                <w:iCs w:val="0"/>
                <w:noProof/>
                <w:sz w:val="36"/>
                <w:szCs w:val="36"/>
                <w:lang w:val="en-US"/>
              </w:rPr>
              <w:t xml:space="preserve"> </w:t>
            </w:r>
            <w:r w:rsidRPr="001E24B1">
              <w:rPr>
                <w:rStyle w:val="af0"/>
                <w:b w:val="0"/>
                <w:bCs w:val="0"/>
                <w:i w:val="0"/>
                <w:iCs w:val="0"/>
                <w:noProof/>
                <w:sz w:val="36"/>
                <w:szCs w:val="36"/>
              </w:rPr>
              <w:t>тестов</w:t>
            </w:r>
            <w:r w:rsidR="001E24B1"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t>……………………………………</w:t>
            </w:r>
            <w:r w:rsid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t>..</w: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begin"/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instrText xml:space="preserve"> PAGEREF _Toc184207235 \h </w:instrTex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separate"/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t>16</w: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end"/>
            </w:r>
          </w:hyperlink>
        </w:p>
        <w:p w14:paraId="4A85C0A6" w14:textId="53914E9E" w:rsidR="006460D8" w:rsidRPr="001E24B1" w:rsidRDefault="006460D8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</w:rPr>
          </w:pPr>
          <w:hyperlink w:anchor="_Toc184207236" w:history="1">
            <w:r w:rsidRPr="001E24B1">
              <w:rPr>
                <w:rStyle w:val="af0"/>
                <w:b w:val="0"/>
                <w:bCs w:val="0"/>
                <w:i w:val="0"/>
                <w:iCs w:val="0"/>
                <w:noProof/>
                <w:sz w:val="36"/>
                <w:szCs w:val="36"/>
              </w:rPr>
              <w:t>Настройка миграции</w:t>
            </w:r>
            <w:r w:rsidR="001E24B1"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t>……………………………………</w:t>
            </w:r>
            <w:r w:rsid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t>..</w: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begin"/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instrText xml:space="preserve"> PAGEREF _Toc184207236 \h </w:instrTex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separate"/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t>23</w: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end"/>
            </w:r>
          </w:hyperlink>
        </w:p>
        <w:p w14:paraId="083C6A90" w14:textId="05D35DD9" w:rsidR="006460D8" w:rsidRPr="001E24B1" w:rsidRDefault="006460D8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</w:rPr>
          </w:pPr>
          <w:hyperlink w:anchor="_Toc184207237" w:history="1">
            <w:r w:rsidRPr="001E24B1">
              <w:rPr>
                <w:rStyle w:val="af0"/>
                <w:b w:val="0"/>
                <w:bCs w:val="0"/>
                <w:i w:val="0"/>
                <w:iCs w:val="0"/>
                <w:noProof/>
                <w:sz w:val="36"/>
                <w:szCs w:val="36"/>
              </w:rPr>
              <w:t>ER-диаграмма</w:t>
            </w:r>
            <w:r w:rsidR="001E24B1"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t>…………………………………………...</w:t>
            </w:r>
            <w:r w:rsid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t>..</w: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begin"/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instrText xml:space="preserve"> PAGEREF _Toc184207237 \h </w:instrTex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separate"/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t>30</w: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end"/>
            </w:r>
          </w:hyperlink>
        </w:p>
        <w:p w14:paraId="10D0CA04" w14:textId="41DAE6C1" w:rsidR="006460D8" w:rsidRPr="001E24B1" w:rsidRDefault="006460D8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</w:rPr>
          </w:pPr>
          <w:hyperlink w:anchor="_Toc184207238" w:history="1">
            <w:r w:rsidRPr="001E24B1">
              <w:rPr>
                <w:rStyle w:val="af0"/>
                <w:b w:val="0"/>
                <w:bCs w:val="0"/>
                <w:i w:val="0"/>
                <w:iCs w:val="0"/>
                <w:noProof/>
                <w:sz w:val="36"/>
                <w:szCs w:val="36"/>
              </w:rPr>
              <w:t>Список литературы</w:t>
            </w:r>
            <w:r w:rsidR="001E24B1"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t>………………………………………</w: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begin"/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instrText xml:space="preserve"> PAGEREF _Toc184207238 \h </w:instrTex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separate"/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t>30</w:t>
            </w:r>
            <w:r w:rsidRPr="001E24B1">
              <w:rPr>
                <w:b w:val="0"/>
                <w:bCs w:val="0"/>
                <w:i w:val="0"/>
                <w:iCs w:val="0"/>
                <w:noProof/>
                <w:webHidden/>
                <w:sz w:val="36"/>
                <w:szCs w:val="36"/>
              </w:rPr>
              <w:fldChar w:fldCharType="end"/>
            </w:r>
          </w:hyperlink>
        </w:p>
        <w:p w14:paraId="6503AE33" w14:textId="34E2BBAB" w:rsidR="006460D8" w:rsidRDefault="006460D8" w:rsidP="006460D8">
          <w:pPr>
            <w:spacing w:after="200" w:line="276" w:lineRule="auto"/>
            <w:rPr>
              <w:b/>
              <w:bCs/>
            </w:rPr>
          </w:pPr>
          <w:r w:rsidRPr="006460D8">
            <w:rPr>
              <w:b/>
              <w:bCs/>
              <w:sz w:val="36"/>
              <w:szCs w:val="32"/>
            </w:rPr>
            <w:fldChar w:fldCharType="end"/>
          </w:r>
        </w:p>
      </w:sdtContent>
    </w:sdt>
    <w:p w14:paraId="0F665B83" w14:textId="77777777" w:rsidR="00C116DC" w:rsidRDefault="00C116DC" w:rsidP="00C116DC">
      <w:pPr>
        <w:ind w:right="-1" w:firstLine="0"/>
        <w:jc w:val="center"/>
        <w:rPr>
          <w:szCs w:val="28"/>
        </w:rPr>
      </w:pPr>
    </w:p>
    <w:p w14:paraId="31173505" w14:textId="77777777" w:rsidR="006460D8" w:rsidRDefault="006460D8" w:rsidP="00C116DC">
      <w:pPr>
        <w:ind w:right="-1" w:firstLine="0"/>
        <w:jc w:val="center"/>
        <w:rPr>
          <w:szCs w:val="28"/>
        </w:rPr>
      </w:pPr>
    </w:p>
    <w:p w14:paraId="4AE8BF7F" w14:textId="77777777" w:rsidR="001E24B1" w:rsidRPr="001E24B1" w:rsidRDefault="001E24B1" w:rsidP="001E24B1">
      <w:pPr>
        <w:rPr>
          <w:szCs w:val="28"/>
        </w:rPr>
      </w:pPr>
    </w:p>
    <w:p w14:paraId="576402B3" w14:textId="77777777" w:rsidR="001E24B1" w:rsidRPr="001E24B1" w:rsidRDefault="001E24B1" w:rsidP="001E24B1">
      <w:pPr>
        <w:rPr>
          <w:szCs w:val="28"/>
        </w:rPr>
      </w:pPr>
    </w:p>
    <w:p w14:paraId="4DF3DAC0" w14:textId="77777777" w:rsidR="001E24B1" w:rsidRPr="001E24B1" w:rsidRDefault="001E24B1" w:rsidP="001E24B1">
      <w:pPr>
        <w:rPr>
          <w:szCs w:val="28"/>
        </w:rPr>
      </w:pPr>
    </w:p>
    <w:p w14:paraId="097DDCF2" w14:textId="77777777" w:rsidR="001E24B1" w:rsidRDefault="001E24B1" w:rsidP="001E24B1">
      <w:pPr>
        <w:rPr>
          <w:szCs w:val="28"/>
        </w:rPr>
      </w:pPr>
    </w:p>
    <w:p w14:paraId="79A98AE4" w14:textId="77777777" w:rsidR="001E24B1" w:rsidRDefault="001E24B1" w:rsidP="001E24B1">
      <w:pPr>
        <w:rPr>
          <w:szCs w:val="28"/>
        </w:rPr>
      </w:pPr>
    </w:p>
    <w:p w14:paraId="027271C6" w14:textId="020E4CEB" w:rsidR="001E24B1" w:rsidRPr="001E24B1" w:rsidRDefault="001E24B1" w:rsidP="001E24B1">
      <w:pPr>
        <w:rPr>
          <w:szCs w:val="28"/>
        </w:rPr>
        <w:sectPr w:rsidR="001E24B1" w:rsidRPr="001E24B1" w:rsidSect="006460D8">
          <w:footerReference w:type="default" r:id="rId8"/>
          <w:footerReference w:type="first" r:id="rId9"/>
          <w:pgSz w:w="11907" w:h="16838" w:code="9"/>
          <w:pgMar w:top="1134" w:right="1134" w:bottom="1134" w:left="1134" w:header="709" w:footer="709" w:gutter="0"/>
          <w:cols w:space="708"/>
          <w:titlePg/>
          <w:docGrid w:linePitch="381"/>
        </w:sectPr>
      </w:pPr>
    </w:p>
    <w:p w14:paraId="7B32D693" w14:textId="4B0C3725" w:rsidR="00C116DC" w:rsidRPr="007D3F3F" w:rsidRDefault="71428CEA" w:rsidP="00AD4B4E">
      <w:pPr>
        <w:pStyle w:val="1"/>
      </w:pPr>
      <w:bookmarkStart w:id="4" w:name="_Toc35956146"/>
      <w:bookmarkStart w:id="5" w:name="_Toc32484494"/>
      <w:bookmarkStart w:id="6" w:name="_Toc134207539"/>
      <w:bookmarkStart w:id="7" w:name="_Toc135052222"/>
      <w:bookmarkStart w:id="8" w:name="_Toc854028219"/>
      <w:bookmarkStart w:id="9" w:name="_Toc184207231"/>
      <w:r>
        <w:lastRenderedPageBreak/>
        <w:t>Цель курсового проекта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1260ABF5" w14:textId="78A7C3C5" w:rsidR="442B9E78" w:rsidRDefault="442B9E78" w:rsidP="59BCF072">
      <w:pPr>
        <w:ind w:firstLine="708"/>
      </w:pPr>
      <w:r>
        <w:t>Изучить современные технологии ORM, разработать приложение с базой данных, умеющее отрабатывать операции CRUD.</w:t>
      </w:r>
    </w:p>
    <w:p w14:paraId="1A7FCCFC" w14:textId="221A7C7D" w:rsidR="442B9E78" w:rsidRDefault="442B9E78" w:rsidP="59BCF072">
      <w:r>
        <w:t xml:space="preserve">Стек технологий: язык программирования C#, ORM – EF Core, </w:t>
      </w:r>
      <w:proofErr w:type="spellStart"/>
      <w:r>
        <w:t>NUnit</w:t>
      </w:r>
      <w:proofErr w:type="spellEnd"/>
      <w:r>
        <w:t xml:space="preserve">, </w:t>
      </w:r>
      <w:proofErr w:type="spellStart"/>
      <w:r>
        <w:t>PostgreSQL</w:t>
      </w:r>
      <w:proofErr w:type="spellEnd"/>
      <w:r>
        <w:t xml:space="preserve">. </w:t>
      </w:r>
      <w:proofErr w:type="spellStart"/>
      <w:r>
        <w:t>stylecop</w:t>
      </w:r>
      <w:proofErr w:type="spellEnd"/>
    </w:p>
    <w:p w14:paraId="4F684993" w14:textId="0E24BAB2" w:rsidR="59BCF072" w:rsidRDefault="59BCF072"/>
    <w:p w14:paraId="719D97FF" w14:textId="3BCFAB46" w:rsidR="3FC70D66" w:rsidRDefault="3FC70D66" w:rsidP="6E512D79">
      <w:pPr>
        <w:pStyle w:val="1"/>
      </w:pPr>
      <w:bookmarkStart w:id="10" w:name="_Toc1141465586"/>
      <w:bookmarkStart w:id="11" w:name="_Toc184207232"/>
      <w:bookmarkEnd w:id="0"/>
      <w:bookmarkEnd w:id="1"/>
      <w:r>
        <w:t>Задание на курсовой проект</w:t>
      </w:r>
      <w:bookmarkEnd w:id="10"/>
      <w:bookmarkEnd w:id="11"/>
    </w:p>
    <w:p w14:paraId="44D0C2C3" w14:textId="65B036FF" w:rsidR="34212017" w:rsidRDefault="34212017">
      <w:r>
        <w:t>1. Выбрать предметную область.</w:t>
      </w:r>
    </w:p>
    <w:p w14:paraId="05E3D3C3" w14:textId="2542DA9E" w:rsidR="34212017" w:rsidRDefault="34212017" w:rsidP="59BCF072">
      <w:r>
        <w:t>В соответствии с заданием (выбрать предметную область самостоятельно)</w:t>
      </w:r>
      <w:r w:rsidR="006460D8" w:rsidRPr="006460D8">
        <w:t xml:space="preserve"> </w:t>
      </w:r>
      <w:r>
        <w:t>описать предметную область, выделить основные сущности, формализовать задачу будущего приложения.</w:t>
      </w:r>
    </w:p>
    <w:p w14:paraId="0110D932" w14:textId="20D79BC0" w:rsidR="34212017" w:rsidRDefault="34212017" w:rsidP="59BCF072">
      <w:r>
        <w:t>2. Разработать приложение с учетом выбранной технологии ORM. Покрыть все сущностные классы и классы отображения тестами.</w:t>
      </w:r>
    </w:p>
    <w:p w14:paraId="0AEEC15D" w14:textId="5B267B43" w:rsidR="34212017" w:rsidRDefault="34212017" w:rsidP="59BCF072">
      <w:r>
        <w:t>3. Разработать репозиторий для работы с БД.</w:t>
      </w:r>
    </w:p>
    <w:p w14:paraId="3EFA42ED" w14:textId="04027617" w:rsidR="59BCF072" w:rsidRDefault="59BCF072"/>
    <w:p w14:paraId="07900DE7" w14:textId="77777777" w:rsidR="00C116DC" w:rsidRPr="006E4C0A" w:rsidRDefault="00C116DC" w:rsidP="006E4C0A">
      <w:pPr>
        <w:rPr>
          <w:b/>
          <w:bCs/>
        </w:rPr>
      </w:pPr>
      <w:r w:rsidRPr="006E4C0A">
        <w:rPr>
          <w:b/>
          <w:bCs/>
        </w:rPr>
        <w:t xml:space="preserve">Описание предметной области. </w:t>
      </w:r>
    </w:p>
    <w:p w14:paraId="76EB5E00" w14:textId="2D847E53" w:rsidR="009A0059" w:rsidRPr="009A0059" w:rsidRDefault="009A0059" w:rsidP="006E4C0A">
      <w:r>
        <w:t xml:space="preserve">База данных создаётся для информационного </w:t>
      </w:r>
      <w:r w:rsidR="09B83426">
        <w:t>хранения информации о сеансах в кинотеатре</w:t>
      </w:r>
      <w:r>
        <w:t xml:space="preserve">. БД должна содержать информацию о </w:t>
      </w:r>
      <w:r w:rsidR="1125D1C5">
        <w:t>фильмах</w:t>
      </w:r>
      <w:r>
        <w:t xml:space="preserve">, </w:t>
      </w:r>
      <w:r w:rsidR="4524AB8F">
        <w:t>сеансах</w:t>
      </w:r>
      <w:r>
        <w:t>,</w:t>
      </w:r>
      <w:r w:rsidR="0FD608B1">
        <w:t xml:space="preserve"> </w:t>
      </w:r>
      <w:r w:rsidR="5825C952">
        <w:t xml:space="preserve">о </w:t>
      </w:r>
      <w:r w:rsidR="0FD608B1">
        <w:t>залах для показа</w:t>
      </w:r>
      <w:r>
        <w:t xml:space="preserve">, </w:t>
      </w:r>
      <w:r w:rsidR="6AAB4644">
        <w:t xml:space="preserve">билетах и </w:t>
      </w:r>
      <w:r w:rsidR="21D08D90">
        <w:t>зр</w:t>
      </w:r>
      <w:r w:rsidR="46750777">
        <w:t>ителях</w:t>
      </w:r>
      <w:r>
        <w:t>.</w:t>
      </w:r>
    </w:p>
    <w:p w14:paraId="1A8C1CC4" w14:textId="17C80B5A" w:rsidR="00C116DC" w:rsidRPr="006E4C0A" w:rsidRDefault="009A0059" w:rsidP="6E512D79">
      <w:pPr>
        <w:pStyle w:val="af6"/>
        <w:spacing w:line="240" w:lineRule="auto"/>
        <w:ind w:left="1069"/>
      </w:pPr>
      <w:bookmarkStart w:id="12" w:name="_Hlk135051873"/>
      <w:r>
        <w:br w:type="page"/>
      </w:r>
    </w:p>
    <w:p w14:paraId="0C384C9E" w14:textId="3E59F8B3" w:rsidR="00C116DC" w:rsidRPr="007D3F3F" w:rsidRDefault="5285DF08" w:rsidP="00AD4B4E">
      <w:pPr>
        <w:pStyle w:val="1"/>
      </w:pPr>
      <w:bookmarkStart w:id="13" w:name="_Toc169513963"/>
      <w:bookmarkStart w:id="14" w:name="_Toc169513993"/>
      <w:bookmarkStart w:id="15" w:name="_Toc170839701"/>
      <w:bookmarkStart w:id="16" w:name="_Toc171302160"/>
      <w:bookmarkStart w:id="17" w:name="_Toc32484498"/>
      <w:bookmarkStart w:id="18" w:name="_Toc35956150"/>
      <w:bookmarkStart w:id="19" w:name="_Toc134207541"/>
      <w:bookmarkStart w:id="20" w:name="_Toc135052224"/>
      <w:bookmarkStart w:id="21" w:name="_Toc457321642"/>
      <w:bookmarkStart w:id="22" w:name="_Toc184207233"/>
      <w:bookmarkEnd w:id="12"/>
      <w:r>
        <w:lastRenderedPageBreak/>
        <w:t>UML-Диаграмма</w:t>
      </w:r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765DBBDD" w14:textId="1AE780F9" w:rsidR="00ED5B58" w:rsidRPr="00ED5B58" w:rsidRDefault="006460D8" w:rsidP="006460D8">
      <w:pPr>
        <w:jc w:val="center"/>
      </w:pPr>
      <w:r>
        <w:object w:dxaOrig="20751" w:dyaOrig="13341" w14:anchorId="496A90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3" type="#_x0000_t75" style="width:440pt;height:283pt" o:ole="">
            <v:imagedata r:id="rId10" o:title=""/>
          </v:shape>
          <o:OLEObject Type="Embed" ProgID="Visio.Drawing.15" ShapeID="_x0000_i1073" DrawAspect="Content" ObjectID="_1794820220" r:id="rId11"/>
        </w:object>
      </w:r>
    </w:p>
    <w:p w14:paraId="4160A452" w14:textId="39632933" w:rsidR="00ED5B58" w:rsidRPr="00ED5B58" w:rsidRDefault="02EC0895" w:rsidP="6E512D79">
      <w:pPr>
        <w:spacing w:before="240" w:after="240" w:line="240" w:lineRule="auto"/>
        <w:jc w:val="center"/>
        <w:rPr>
          <w:sz w:val="22"/>
          <w:szCs w:val="22"/>
        </w:rPr>
      </w:pPr>
      <w:r w:rsidRPr="6E512D79">
        <w:rPr>
          <w:sz w:val="24"/>
        </w:rPr>
        <w:t>Рисунок 1 – UML - диаграмма</w:t>
      </w:r>
    </w:p>
    <w:p w14:paraId="2E4C8F2A" w14:textId="052A91DB" w:rsidR="00ED5B58" w:rsidRPr="00ED5B58" w:rsidRDefault="5285DF08" w:rsidP="6E512D79">
      <w:pPr>
        <w:pStyle w:val="1"/>
      </w:pPr>
      <w:bookmarkStart w:id="23" w:name="_Toc1404026013"/>
      <w:bookmarkStart w:id="24" w:name="_Toc184207234"/>
      <w:r>
        <w:t>Код программы</w:t>
      </w:r>
      <w:bookmarkEnd w:id="23"/>
      <w:bookmarkEnd w:id="24"/>
    </w:p>
    <w:p w14:paraId="60332C97" w14:textId="41D50AF4" w:rsidR="00ED5B58" w:rsidRPr="00ED5B58" w:rsidRDefault="4A90DE11" w:rsidP="6E512D79">
      <w:pPr>
        <w:rPr>
          <w:b/>
          <w:bCs/>
        </w:rPr>
      </w:pPr>
      <w:proofErr w:type="spellStart"/>
      <w:r w:rsidRPr="6E512D79">
        <w:rPr>
          <w:b/>
          <w:bCs/>
        </w:rPr>
        <w:t>Film.cs</w:t>
      </w:r>
      <w:proofErr w:type="spellEnd"/>
    </w:p>
    <w:p w14:paraId="63FF410D" w14:textId="188A8280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space Cinema</w:t>
      </w:r>
    </w:p>
    <w:p w14:paraId="01211B6B" w14:textId="0FAAC18D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</w:t>
      </w:r>
    </w:p>
    <w:p w14:paraId="4C9728D8" w14:textId="0B42D5F4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using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taff;</w:t>
      </w:r>
      <w:proofErr w:type="gramEnd"/>
    </w:p>
    <w:p w14:paraId="201A385C" w14:textId="1BC8A375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55F78A0A" w14:textId="4636365E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/// </w:t>
      </w:r>
      <w:r w:rsidRPr="6E512D79">
        <w:rPr>
          <w:rFonts w:ascii="Courier New" w:eastAsia="Courier New" w:hAnsi="Courier New" w:cs="Courier New"/>
          <w:sz w:val="20"/>
          <w:szCs w:val="20"/>
        </w:rPr>
        <w:t>Класс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Фильмы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</w:p>
    <w:p w14:paraId="282C5198" w14:textId="79343436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sealed class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ilm :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Equatabl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&lt;Film&gt;</w:t>
      </w:r>
    </w:p>
    <w:p w14:paraId="2B454655" w14:textId="46EE19B0" w:rsidR="00ED5B58" w:rsidRPr="00ED5B58" w:rsidRDefault="4A90DE11" w:rsidP="6E512D79">
      <w:pPr>
        <w:rPr>
          <w:rFonts w:ascii="Courier New" w:eastAsia="Courier New" w:hAnsi="Courier New" w:cs="Courier New"/>
          <w:sz w:val="20"/>
          <w:szCs w:val="20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</w:t>
      </w:r>
      <w:r w:rsidRPr="6E512D79">
        <w:rPr>
          <w:rFonts w:ascii="Courier New" w:eastAsia="Courier New" w:hAnsi="Courier New" w:cs="Courier New"/>
          <w:sz w:val="20"/>
          <w:szCs w:val="20"/>
        </w:rPr>
        <w:t>{</w:t>
      </w:r>
    </w:p>
    <w:p w14:paraId="42BD0066" w14:textId="4CC71C67" w:rsidR="00ED5B58" w:rsidRPr="00ED5B58" w:rsidRDefault="4A90DE11" w:rsidP="6E512D79">
      <w:pPr>
        <w:rPr>
          <w:rFonts w:ascii="Courier New" w:eastAsia="Courier New" w:hAnsi="Courier New" w:cs="Courier New"/>
          <w:sz w:val="20"/>
          <w:szCs w:val="20"/>
        </w:rPr>
      </w:pPr>
      <w:r w:rsidRPr="6E512D79">
        <w:rPr>
          <w:rFonts w:ascii="Courier New" w:eastAsia="Courier New" w:hAnsi="Courier New" w:cs="Courier New"/>
          <w:sz w:val="20"/>
          <w:szCs w:val="20"/>
        </w:rPr>
        <w:t xml:space="preserve">        /// Инициализирует новый экземпляр класса &lt;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se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 xml:space="preserve">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cref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>="Film"/&gt;.</w:t>
      </w:r>
    </w:p>
    <w:p w14:paraId="0460BB6C" w14:textId="780CF990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6E512D79">
        <w:rPr>
          <w:rFonts w:ascii="Courier New" w:eastAsia="Courier New" w:hAnsi="Courier New" w:cs="Courier New"/>
          <w:sz w:val="20"/>
          <w:szCs w:val="20"/>
        </w:rPr>
        <w:t xml:space="preserve">        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/// &lt;param name="title"&gt; </w:t>
      </w:r>
      <w:proofErr w:type="gramStart"/>
      <w:r w:rsidRPr="6E512D79">
        <w:rPr>
          <w:rFonts w:ascii="Courier New" w:eastAsia="Courier New" w:hAnsi="Courier New" w:cs="Courier New"/>
          <w:sz w:val="20"/>
          <w:szCs w:val="20"/>
        </w:rPr>
        <w:t>Название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&lt;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param&gt;</w:t>
      </w:r>
    </w:p>
    <w:p w14:paraId="3362BFDB" w14:textId="6A1797ED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param name="genre"&gt; </w:t>
      </w:r>
      <w:r w:rsidRPr="6E512D79">
        <w:rPr>
          <w:rFonts w:ascii="Courier New" w:eastAsia="Courier New" w:hAnsi="Courier New" w:cs="Courier New"/>
          <w:sz w:val="20"/>
          <w:szCs w:val="20"/>
        </w:rPr>
        <w:t>Жанр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фильм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 &lt;/param&gt;</w:t>
      </w:r>
    </w:p>
    <w:p w14:paraId="006EEA4D" w14:textId="177191DC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param name="synopsis"&gt; </w:t>
      </w:r>
      <w:r w:rsidRPr="6E512D79">
        <w:rPr>
          <w:rFonts w:ascii="Courier New" w:eastAsia="Courier New" w:hAnsi="Courier New" w:cs="Courier New"/>
          <w:sz w:val="20"/>
          <w:szCs w:val="20"/>
        </w:rPr>
        <w:t>Краткий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обзор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 &lt;/param&gt;</w:t>
      </w:r>
    </w:p>
    <w:p w14:paraId="692B3A68" w14:textId="0255B1C9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param name="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geRestric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"&gt; </w:t>
      </w:r>
      <w:r w:rsidRPr="6E512D79">
        <w:rPr>
          <w:rFonts w:ascii="Courier New" w:eastAsia="Courier New" w:hAnsi="Courier New" w:cs="Courier New"/>
          <w:sz w:val="20"/>
          <w:szCs w:val="20"/>
        </w:rPr>
        <w:t>Возрастное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ограничение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 &lt;/param&gt;</w:t>
      </w:r>
    </w:p>
    <w:p w14:paraId="426FAA5E" w14:textId="517DD7AA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param name="duration"&gt; </w:t>
      </w:r>
      <w:r w:rsidRPr="6E512D79">
        <w:rPr>
          <w:rFonts w:ascii="Courier New" w:eastAsia="Courier New" w:hAnsi="Courier New" w:cs="Courier New"/>
          <w:sz w:val="20"/>
          <w:szCs w:val="20"/>
        </w:rPr>
        <w:t>Продолжительность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фильм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 &lt;/param&gt;</w:t>
      </w:r>
    </w:p>
    <w:p w14:paraId="6499FFE5" w14:textId="3F56EA2D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param name="director"&gt; </w:t>
      </w:r>
      <w:r w:rsidRPr="6E512D79">
        <w:rPr>
          <w:rFonts w:ascii="Courier New" w:eastAsia="Courier New" w:hAnsi="Courier New" w:cs="Courier New"/>
          <w:sz w:val="20"/>
          <w:szCs w:val="20"/>
        </w:rPr>
        <w:t>Режиссер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 &lt;/param&gt;</w:t>
      </w:r>
    </w:p>
    <w:p w14:paraId="560EF169" w14:textId="45BF1CED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param name="cast"&gt; </w:t>
      </w:r>
      <w:r w:rsidRPr="6E512D79">
        <w:rPr>
          <w:rFonts w:ascii="Courier New" w:eastAsia="Courier New" w:hAnsi="Courier New" w:cs="Courier New"/>
          <w:sz w:val="20"/>
          <w:szCs w:val="20"/>
        </w:rPr>
        <w:t>Актерский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состав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 &lt;/param&gt;</w:t>
      </w:r>
    </w:p>
    <w:p w14:paraId="5E36016A" w14:textId="78B761F5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lastRenderedPageBreak/>
        <w:t xml:space="preserve">        public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ilm(</w:t>
      </w:r>
      <w:proofErr w:type="gramEnd"/>
    </w:p>
    <w:p w14:paraId="096FCD37" w14:textId="14A57706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string title,</w:t>
      </w:r>
    </w:p>
    <w:p w14:paraId="4BE41D46" w14:textId="4F446EBA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string genre,</w:t>
      </w:r>
    </w:p>
    <w:p w14:paraId="5F9902BF" w14:textId="47D0B3CB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string synopsis,</w:t>
      </w:r>
    </w:p>
    <w:p w14:paraId="5255EEE5" w14:textId="358DB520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int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geRestric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,</w:t>
      </w:r>
    </w:p>
    <w:p w14:paraId="45EA1791" w14:textId="191CDD9B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int duration,</w:t>
      </w:r>
    </w:p>
    <w:p w14:paraId="53981AA1" w14:textId="672ADF9D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string director,</w:t>
      </w:r>
    </w:p>
    <w:p w14:paraId="013C32D1" w14:textId="2E7FF828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string cast)</w:t>
      </w:r>
    </w:p>
    <w:p w14:paraId="264473C0" w14:textId="5F07B178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1AA80A17" w14:textId="31F5AA5C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FilmId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Guid.NewGu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;</w:t>
      </w:r>
    </w:p>
    <w:p w14:paraId="3687D992" w14:textId="1BDF63A0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Titl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title ?? throw new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rgumentNullExcep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of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title));</w:t>
      </w:r>
    </w:p>
    <w:p w14:paraId="29B9F0B4" w14:textId="03881ECF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Genr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genre ?? throw new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rgumentNullExcep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of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genre));</w:t>
      </w:r>
    </w:p>
    <w:p w14:paraId="1B9BE73A" w14:textId="600102B5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Synopsis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synopsis ?? throw new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rgumentNullExcep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of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synopsis));</w:t>
      </w:r>
    </w:p>
    <w:p w14:paraId="4A7D2B5D" w14:textId="3AE6846C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AgeRestriction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geRestric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</w:p>
    <w:p w14:paraId="78D96271" w14:textId="2FD52635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Duration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duration;</w:t>
      </w:r>
    </w:p>
    <w:p w14:paraId="11125E73" w14:textId="7E75F3CF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Director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director ?? throw new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rgumentNullExcep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of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director));</w:t>
      </w:r>
    </w:p>
    <w:p w14:paraId="5EF269E6" w14:textId="009324E5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Cast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cast ?? throw new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rgumentNullExcep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of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cast));</w:t>
      </w:r>
    </w:p>
    <w:p w14:paraId="2A7C4EEA" w14:textId="210BDC83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74EAEC4B" w14:textId="79EC38A6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1805E527" w14:textId="125FB2DA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Gu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ilm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51D36A1A" w14:textId="62ABA717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string Title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4F4317B7" w14:textId="0A9E48F6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string Genre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5ED93EBD" w14:textId="7F07F226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string Synopsis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6E441938" w14:textId="36CC3204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int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geRestric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12032BB9" w14:textId="32686518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int Duration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188DD380" w14:textId="32D14BEB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string Director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59A29B58" w14:textId="20DB5760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string Cast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1E8CD0BC" w14:textId="2E0DC266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4F00ADC9" w14:textId="1BBC729E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2955E9DD" w14:textId="591CF06B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bool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quals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ilm? other)</w:t>
      </w:r>
    </w:p>
    <w:p w14:paraId="79783435" w14:textId="727F6FDE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5EC57D0D" w14:textId="4CC02E39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if (other is null)</w:t>
      </w:r>
    </w:p>
    <w:p w14:paraId="70C0D67D" w14:textId="18E9824F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{</w:t>
      </w:r>
    </w:p>
    <w:p w14:paraId="729ACAC6" w14:textId="5FD9A7D1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return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alse;</w:t>
      </w:r>
      <w:proofErr w:type="gramEnd"/>
    </w:p>
    <w:p w14:paraId="70B725B9" w14:textId="39537212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}</w:t>
      </w:r>
    </w:p>
    <w:p w14:paraId="4C31ED22" w14:textId="5F0FED98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1ED77F9F" w14:textId="657429AD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if (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ReferenceEquals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, other))</w:t>
      </w:r>
    </w:p>
    <w:p w14:paraId="070B2472" w14:textId="66359751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lastRenderedPageBreak/>
        <w:t xml:space="preserve">            {</w:t>
      </w:r>
    </w:p>
    <w:p w14:paraId="47588BF3" w14:textId="18F6F0A2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return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rue;</w:t>
      </w:r>
      <w:proofErr w:type="gramEnd"/>
    </w:p>
    <w:p w14:paraId="51F965EC" w14:textId="0CDD0360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}</w:t>
      </w:r>
    </w:p>
    <w:p w14:paraId="724DE81A" w14:textId="5DCD6A63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112786F0" w14:textId="3A9BE69D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return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Titl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ther.Titl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&amp;&amp;</w:t>
      </w:r>
    </w:p>
    <w:p w14:paraId="7127EC5D" w14:textId="7EC3578D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Genr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ther.Genr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&amp;&amp;</w:t>
      </w:r>
    </w:p>
    <w:p w14:paraId="3DA47D51" w14:textId="18C0666E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Synopsis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ther.Synopsis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&amp;&amp;</w:t>
      </w:r>
    </w:p>
    <w:p w14:paraId="3B2F04BB" w14:textId="02649600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AgeRestriction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ther.AgeRestric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&amp;&amp;</w:t>
      </w:r>
    </w:p>
    <w:p w14:paraId="731AA7C8" w14:textId="7C329DC8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Duration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ther.D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&amp;&amp;</w:t>
      </w:r>
    </w:p>
    <w:p w14:paraId="789DB0A2" w14:textId="70870C4B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Director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ther.Director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&amp;&amp; </w:t>
      </w:r>
    </w:p>
    <w:p w14:paraId="4BD0360A" w14:textId="113375D1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Cast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ther.Cas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</w:p>
    <w:p w14:paraId="51CC100A" w14:textId="6E9C3E68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08D548D4" w14:textId="26C3D36C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3E51AC3E" w14:textId="6CF1015C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override bool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quals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bject? obj)</w:t>
      </w:r>
    </w:p>
    <w:p w14:paraId="0FE4FDD5" w14:textId="2D7235F2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750DCFC3" w14:textId="66B5447A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return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Equals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obj as Film);</w:t>
      </w:r>
    </w:p>
    <w:p w14:paraId="0849FA80" w14:textId="3FF327BB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4CA6E376" w14:textId="25762F93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5DC9CBEE" w14:textId="5A5C694E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override int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GetHashCod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765216A3" w14:textId="79B97319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7B0C2461" w14:textId="2F0C1F21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return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hCode.Combin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Titl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Genr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Synopsis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AgeRestric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D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Director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Cas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;</w:t>
      </w:r>
    </w:p>
    <w:p w14:paraId="789D3780" w14:textId="31040CBF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0F38B234" w14:textId="156E12E6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0B7A952B" w14:textId="56F9C1F8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override string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oString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 =&gt;</w:t>
      </w:r>
    </w:p>
    <w:p w14:paraId="12C6A328" w14:textId="0F6B47BB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$"{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Titl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 {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Genr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 {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Synopsis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{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AgeRestric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 {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D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 {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Director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 {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Cas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";</w:t>
      </w:r>
    </w:p>
    <w:p w14:paraId="1FC2DA98" w14:textId="07F9D27E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4212FF56" w14:textId="40385DCA" w:rsidR="00ED5B58" w:rsidRPr="006460D8" w:rsidRDefault="4A90DE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</w:t>
      </w:r>
    </w:p>
    <w:p w14:paraId="6089E0E1" w14:textId="548939D8" w:rsidR="00ED5B58" w:rsidRPr="006460D8" w:rsidRDefault="00ED5B58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</w:p>
    <w:p w14:paraId="6696CC9D" w14:textId="619B21FA" w:rsidR="00ED5B58" w:rsidRPr="006460D8" w:rsidRDefault="0F2061F1" w:rsidP="6E512D79">
      <w:pPr>
        <w:rPr>
          <w:b/>
          <w:bCs/>
          <w:szCs w:val="28"/>
          <w:lang w:val="en-US"/>
        </w:rPr>
      </w:pPr>
      <w:proofErr w:type="spellStart"/>
      <w:r w:rsidRPr="006460D8">
        <w:rPr>
          <w:b/>
          <w:bCs/>
          <w:szCs w:val="28"/>
          <w:lang w:val="en-US"/>
        </w:rPr>
        <w:t>Hall.cs</w:t>
      </w:r>
      <w:proofErr w:type="spellEnd"/>
    </w:p>
    <w:p w14:paraId="117A8DD7" w14:textId="596F66D9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space Cinema</w:t>
      </w:r>
    </w:p>
    <w:p w14:paraId="7E106AF4" w14:textId="7CAB62DA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</w:t>
      </w:r>
    </w:p>
    <w:p w14:paraId="67173DF6" w14:textId="0ABC70C8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using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taff;</w:t>
      </w:r>
      <w:proofErr w:type="gramEnd"/>
    </w:p>
    <w:p w14:paraId="1E89E242" w14:textId="6EADBE03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339A4E1D" w14:textId="006083DC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/// </w:t>
      </w:r>
      <w:r w:rsidRPr="6E512D79">
        <w:rPr>
          <w:rFonts w:ascii="Courier New" w:eastAsia="Courier New" w:hAnsi="Courier New" w:cs="Courier New"/>
          <w:sz w:val="20"/>
          <w:szCs w:val="20"/>
        </w:rPr>
        <w:t>Класс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Зал</w:t>
      </w:r>
    </w:p>
    <w:p w14:paraId="2C80856A" w14:textId="22D27FE1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sealed class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ll :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Equatabl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&lt;Hall&gt;</w:t>
      </w:r>
    </w:p>
    <w:p w14:paraId="246FAE11" w14:textId="4A1FF3AB" w:rsidR="00ED5B58" w:rsidRPr="00ED5B58" w:rsidRDefault="0F2061F1" w:rsidP="6E512D79">
      <w:pPr>
        <w:rPr>
          <w:rFonts w:ascii="Courier New" w:eastAsia="Courier New" w:hAnsi="Courier New" w:cs="Courier New"/>
          <w:sz w:val="20"/>
          <w:szCs w:val="20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</w:t>
      </w:r>
      <w:r w:rsidRPr="6E512D79">
        <w:rPr>
          <w:rFonts w:ascii="Courier New" w:eastAsia="Courier New" w:hAnsi="Courier New" w:cs="Courier New"/>
          <w:sz w:val="20"/>
          <w:szCs w:val="20"/>
        </w:rPr>
        <w:t>{</w:t>
      </w:r>
    </w:p>
    <w:p w14:paraId="65341050" w14:textId="67324057" w:rsidR="00ED5B58" w:rsidRPr="00ED5B58" w:rsidRDefault="0F2061F1" w:rsidP="6E512D79">
      <w:pPr>
        <w:rPr>
          <w:rFonts w:ascii="Courier New" w:eastAsia="Courier New" w:hAnsi="Courier New" w:cs="Courier New"/>
          <w:sz w:val="20"/>
          <w:szCs w:val="20"/>
        </w:rPr>
      </w:pPr>
      <w:r w:rsidRPr="6E512D79">
        <w:rPr>
          <w:rFonts w:ascii="Courier New" w:eastAsia="Courier New" w:hAnsi="Courier New" w:cs="Courier New"/>
          <w:sz w:val="20"/>
          <w:szCs w:val="20"/>
        </w:rPr>
        <w:t xml:space="preserve">        /// Инициализирует новый экземпляр класса &lt;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se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 xml:space="preserve">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cref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>="Hall"/&gt;.</w:t>
      </w:r>
    </w:p>
    <w:p w14:paraId="69D38661" w14:textId="57532020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6E512D79">
        <w:rPr>
          <w:rFonts w:ascii="Courier New" w:eastAsia="Courier New" w:hAnsi="Courier New" w:cs="Courier New"/>
          <w:sz w:val="20"/>
          <w:szCs w:val="20"/>
        </w:rPr>
        <w:t xml:space="preserve">        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/// &lt;param name="name"&gt; </w:t>
      </w:r>
      <w:r w:rsidRPr="6E512D79">
        <w:rPr>
          <w:rFonts w:ascii="Courier New" w:eastAsia="Courier New" w:hAnsi="Courier New" w:cs="Courier New"/>
          <w:sz w:val="20"/>
          <w:szCs w:val="20"/>
        </w:rPr>
        <w:t>Имя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6E512D79">
        <w:rPr>
          <w:rFonts w:ascii="Courier New" w:eastAsia="Courier New" w:hAnsi="Courier New" w:cs="Courier New"/>
          <w:sz w:val="20"/>
          <w:szCs w:val="20"/>
        </w:rPr>
        <w:t>зал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&lt;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param&gt;</w:t>
      </w:r>
    </w:p>
    <w:p w14:paraId="55F04B1E" w14:textId="2350B00D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lastRenderedPageBreak/>
        <w:t xml:space="preserve">        /// &lt;param name="capacity"&gt; </w:t>
      </w:r>
      <w:r w:rsidRPr="6E512D79">
        <w:rPr>
          <w:rFonts w:ascii="Courier New" w:eastAsia="Courier New" w:hAnsi="Courier New" w:cs="Courier New"/>
          <w:sz w:val="20"/>
          <w:szCs w:val="20"/>
        </w:rPr>
        <w:t>Вместимость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зал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 &lt;/param&gt;</w:t>
      </w:r>
    </w:p>
    <w:p w14:paraId="0409F2FB" w14:textId="20CD3320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ll(</w:t>
      </w:r>
      <w:proofErr w:type="gramEnd"/>
    </w:p>
    <w:p w14:paraId="037CB18B" w14:textId="7CF37160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string name,</w:t>
      </w:r>
    </w:p>
    <w:p w14:paraId="79C79233" w14:textId="3390AC90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int capacity)</w:t>
      </w:r>
    </w:p>
    <w:p w14:paraId="15A7756A" w14:textId="1E4A00F2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43004E74" w14:textId="6CD6FE3D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HallId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Guid.NewGu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;</w:t>
      </w:r>
    </w:p>
    <w:p w14:paraId="62C4D14F" w14:textId="3AD43A15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Nam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name ?? throw new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rgumentNullExcep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of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name));</w:t>
      </w:r>
    </w:p>
    <w:p w14:paraId="00019B8D" w14:textId="00F8EF24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Capacit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capacity;</w:t>
      </w:r>
    </w:p>
    <w:p w14:paraId="7B5BE2E7" w14:textId="3DD1E018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58D3E2A9" w14:textId="4A99DA6D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026101C7" w14:textId="068AB27B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Gu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ll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3BED778D" w14:textId="1BB360F2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string Name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7C4B88BD" w14:textId="64BA4D20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int Capacity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5A61B4BB" w14:textId="0F3C3E3D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2D405182" w14:textId="7C00FBD4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bool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quals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ll? other)</w:t>
      </w:r>
    </w:p>
    <w:p w14:paraId="5C85CDF4" w14:textId="41C6E2EF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5EBD61D6" w14:textId="2672B40F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if (other is null)</w:t>
      </w:r>
    </w:p>
    <w:p w14:paraId="377C0ACF" w14:textId="2A02699E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{</w:t>
      </w:r>
    </w:p>
    <w:p w14:paraId="68BC3E11" w14:textId="6002D615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return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alse;</w:t>
      </w:r>
      <w:proofErr w:type="gramEnd"/>
    </w:p>
    <w:p w14:paraId="52F5FA53" w14:textId="26613B13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}</w:t>
      </w:r>
    </w:p>
    <w:p w14:paraId="0C4BC096" w14:textId="74093EE1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378C32AB" w14:textId="7565ED2E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if (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ReferenceEquals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, other))</w:t>
      </w:r>
    </w:p>
    <w:p w14:paraId="3F87780C" w14:textId="59ACC587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{</w:t>
      </w:r>
    </w:p>
    <w:p w14:paraId="5654042B" w14:textId="3AB38DD4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return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rue;</w:t>
      </w:r>
      <w:proofErr w:type="gramEnd"/>
    </w:p>
    <w:p w14:paraId="034F0923" w14:textId="40C5F8EE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}</w:t>
      </w:r>
    </w:p>
    <w:p w14:paraId="119CB303" w14:textId="4F04E3CA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42036CE9" w14:textId="7456E13A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return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Nam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ther.Na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&amp;&amp;</w:t>
      </w:r>
    </w:p>
    <w:p w14:paraId="716DD35D" w14:textId="65F39A78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Capacit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ther.Capacity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</w:p>
    <w:p w14:paraId="5442F26F" w14:textId="06EA0AB8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44AB45BB" w14:textId="383C955F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04A4BB45" w14:textId="4593E2A5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override bool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quals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bject? obj)</w:t>
      </w:r>
    </w:p>
    <w:p w14:paraId="63DD39FF" w14:textId="272B5EC7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488F84A0" w14:textId="3ACF5AD6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return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Equals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obj as Hall);</w:t>
      </w:r>
    </w:p>
    <w:p w14:paraId="70C0203C" w14:textId="7B5CB4F2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3B2179F5" w14:textId="656A6B79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3D89FABA" w14:textId="18575467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override int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GetHashCod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740A3291" w14:textId="6F76AD0F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4CE2262C" w14:textId="578EDACB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return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hCode.Combin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Nam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Capacity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;</w:t>
      </w:r>
    </w:p>
    <w:p w14:paraId="62191288" w14:textId="65912E6D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41B32EDD" w14:textId="1F1CE2C8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20BA7164" w14:textId="24D752B5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override string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oString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 =&gt;</w:t>
      </w:r>
    </w:p>
    <w:p w14:paraId="42B161DF" w14:textId="0B261C74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lastRenderedPageBreak/>
        <w:t xml:space="preserve">            $"{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Nam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 (Capacity: {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Capacity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)";</w:t>
      </w:r>
    </w:p>
    <w:p w14:paraId="298B3F04" w14:textId="6F13F1F2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09AB1C1C" w14:textId="06FC6485" w:rsidR="00ED5B58" w:rsidRPr="006460D8" w:rsidRDefault="0F2061F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</w:t>
      </w:r>
    </w:p>
    <w:p w14:paraId="17C9ABD2" w14:textId="74C16D18" w:rsidR="00ED5B58" w:rsidRPr="006460D8" w:rsidRDefault="00ED5B58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</w:p>
    <w:p w14:paraId="03241969" w14:textId="2598F998" w:rsidR="00ED5B58" w:rsidRPr="006460D8" w:rsidRDefault="7A3BF086" w:rsidP="6E512D79">
      <w:pPr>
        <w:rPr>
          <w:b/>
          <w:bCs/>
          <w:szCs w:val="28"/>
          <w:lang w:val="en-US"/>
        </w:rPr>
      </w:pPr>
      <w:proofErr w:type="spellStart"/>
      <w:r w:rsidRPr="006460D8">
        <w:rPr>
          <w:b/>
          <w:bCs/>
          <w:szCs w:val="28"/>
          <w:lang w:val="en-US"/>
        </w:rPr>
        <w:t>Session.cs</w:t>
      </w:r>
      <w:proofErr w:type="spellEnd"/>
    </w:p>
    <w:p w14:paraId="487BE38D" w14:textId="0F1A5C29" w:rsidR="00ED5B58" w:rsidRPr="006460D8" w:rsidRDefault="7A3BF086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space Cinema</w:t>
      </w:r>
    </w:p>
    <w:p w14:paraId="3B07478A" w14:textId="488A64AB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</w:t>
      </w:r>
    </w:p>
    <w:p w14:paraId="7947066B" w14:textId="6C09F2B8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using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taff;</w:t>
      </w:r>
      <w:proofErr w:type="gramEnd"/>
    </w:p>
    <w:p w14:paraId="2F5A00E4" w14:textId="4464E309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76B8C82B" w14:textId="0F0FAEC1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/// </w:t>
      </w:r>
      <w:r w:rsidRPr="6E512D79">
        <w:rPr>
          <w:rFonts w:ascii="Courier New" w:eastAsia="Courier New" w:hAnsi="Courier New" w:cs="Courier New"/>
          <w:sz w:val="20"/>
          <w:szCs w:val="20"/>
        </w:rPr>
        <w:t>Класс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Сеанс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</w:p>
    <w:p w14:paraId="5C972738" w14:textId="3CE72F11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sealed class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ession :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Equatabl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&lt;Session&gt;</w:t>
      </w:r>
    </w:p>
    <w:p w14:paraId="4D81CDFB" w14:textId="1E2A9321" w:rsidR="00ED5B58" w:rsidRPr="00ED5B58" w:rsidRDefault="7A3BF086" w:rsidP="6E512D79"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</w:t>
      </w:r>
      <w:r w:rsidRPr="6E512D79">
        <w:rPr>
          <w:rFonts w:ascii="Courier New" w:eastAsia="Courier New" w:hAnsi="Courier New" w:cs="Courier New"/>
          <w:sz w:val="20"/>
          <w:szCs w:val="20"/>
        </w:rPr>
        <w:t>{</w:t>
      </w:r>
    </w:p>
    <w:p w14:paraId="126A5A84" w14:textId="2C6D9919" w:rsidR="00ED5B58" w:rsidRPr="00ED5B58" w:rsidRDefault="7A3BF086" w:rsidP="6E512D79">
      <w:r w:rsidRPr="6E512D79">
        <w:rPr>
          <w:rFonts w:ascii="Courier New" w:eastAsia="Courier New" w:hAnsi="Courier New" w:cs="Courier New"/>
          <w:sz w:val="20"/>
          <w:szCs w:val="20"/>
        </w:rPr>
        <w:t xml:space="preserve">        /// &lt;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summary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>&gt;</w:t>
      </w:r>
    </w:p>
    <w:p w14:paraId="772769D5" w14:textId="0D164593" w:rsidR="00ED5B58" w:rsidRPr="00ED5B58" w:rsidRDefault="7A3BF086" w:rsidP="6E512D79">
      <w:r w:rsidRPr="6E512D79">
        <w:rPr>
          <w:rFonts w:ascii="Courier New" w:eastAsia="Courier New" w:hAnsi="Courier New" w:cs="Courier New"/>
          <w:sz w:val="20"/>
          <w:szCs w:val="20"/>
        </w:rPr>
        <w:t xml:space="preserve">        /// Инициализирует новый экземпляр класса &lt;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se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 xml:space="preserve">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cref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>="User"/&gt;.</w:t>
      </w:r>
    </w:p>
    <w:p w14:paraId="4EDC8693" w14:textId="22793D5E" w:rsidR="00ED5B58" w:rsidRPr="006460D8" w:rsidRDefault="7A3BF086" w:rsidP="6E512D79">
      <w:pPr>
        <w:rPr>
          <w:lang w:val="en-US"/>
        </w:rPr>
      </w:pPr>
      <w:r w:rsidRPr="6E512D79">
        <w:rPr>
          <w:rFonts w:ascii="Courier New" w:eastAsia="Courier New" w:hAnsi="Courier New" w:cs="Courier New"/>
          <w:sz w:val="20"/>
          <w:szCs w:val="20"/>
        </w:rPr>
        <w:t xml:space="preserve">        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/ &lt;/summary&gt;</w:t>
      </w:r>
    </w:p>
    <w:p w14:paraId="582EC3A0" w14:textId="0A2EF74C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param name="film"&gt; </w:t>
      </w:r>
      <w:proofErr w:type="gramStart"/>
      <w:r w:rsidRPr="6E512D79">
        <w:rPr>
          <w:rFonts w:ascii="Courier New" w:eastAsia="Courier New" w:hAnsi="Courier New" w:cs="Courier New"/>
          <w:sz w:val="20"/>
          <w:szCs w:val="20"/>
        </w:rPr>
        <w:t>Фильм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&lt;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param&gt;</w:t>
      </w:r>
    </w:p>
    <w:p w14:paraId="4A42D0A6" w14:textId="6845D6B1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param name="hall"&gt; </w:t>
      </w:r>
      <w:r w:rsidRPr="6E512D79">
        <w:rPr>
          <w:rFonts w:ascii="Courier New" w:eastAsia="Courier New" w:hAnsi="Courier New" w:cs="Courier New"/>
          <w:sz w:val="20"/>
          <w:szCs w:val="20"/>
        </w:rPr>
        <w:t>Зал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 &lt;/param&gt;</w:t>
      </w:r>
    </w:p>
    <w:p w14:paraId="36D7D6BF" w14:textId="1791CB53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param name="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tartTi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"&gt; </w:t>
      </w:r>
      <w:r w:rsidRPr="6E512D79">
        <w:rPr>
          <w:rFonts w:ascii="Courier New" w:eastAsia="Courier New" w:hAnsi="Courier New" w:cs="Courier New"/>
          <w:sz w:val="20"/>
          <w:szCs w:val="20"/>
        </w:rPr>
        <w:t>Начало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сеанс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 &lt;/param&gt;</w:t>
      </w:r>
    </w:p>
    <w:p w14:paraId="3772103A" w14:textId="0D206E21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param name="date"&gt; </w:t>
      </w:r>
      <w:r w:rsidRPr="6E512D79">
        <w:rPr>
          <w:rFonts w:ascii="Courier New" w:eastAsia="Courier New" w:hAnsi="Courier New" w:cs="Courier New"/>
          <w:sz w:val="20"/>
          <w:szCs w:val="20"/>
        </w:rPr>
        <w:t>Дат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сеанс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 &lt;/param&gt;</w:t>
      </w:r>
    </w:p>
    <w:p w14:paraId="33F58CE1" w14:textId="16C2F534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ession(</w:t>
      </w:r>
      <w:proofErr w:type="gramEnd"/>
    </w:p>
    <w:p w14:paraId="2D4E1AD3" w14:textId="2997A24A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Film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ilm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,</w:t>
      </w:r>
    </w:p>
    <w:p w14:paraId="0D325DD9" w14:textId="200A0424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Hall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ll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,</w:t>
      </w:r>
    </w:p>
    <w:p w14:paraId="0BB9F507" w14:textId="2FEF6449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DateTi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tartTi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,</w:t>
      </w:r>
    </w:p>
    <w:p w14:paraId="1F70871F" w14:textId="23134C9D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DateTi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date)</w:t>
      </w:r>
    </w:p>
    <w:p w14:paraId="2B2C6D35" w14:textId="24D80E1C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58FABC81" w14:textId="0B365854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SessionId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Guid.NewGu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;</w:t>
      </w:r>
    </w:p>
    <w:p w14:paraId="30CB03C6" w14:textId="5FBDB442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film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film ?? throw new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rgumentNullExcep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of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film));</w:t>
      </w:r>
    </w:p>
    <w:p w14:paraId="1A24449A" w14:textId="6583B9C4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Hall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hall ?? throw new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rgumentNullExcep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of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hall));</w:t>
      </w:r>
    </w:p>
    <w:p w14:paraId="1640A9A2" w14:textId="69229130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StartTim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tartTi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</w:p>
    <w:p w14:paraId="1E4DF6CD" w14:textId="45B4E5F1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Dat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date;</w:t>
      </w:r>
    </w:p>
    <w:p w14:paraId="3FD32AB8" w14:textId="5EEE00DB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3B5F7F33" w14:textId="37490B1D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006E6E1C" w14:textId="1D255FB1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Gu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ession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4C5DD3BF" w14:textId="2F5462E6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Film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ilm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019A35BE" w14:textId="742EEDEA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Hall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ll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3A33F3AE" w14:textId="00204C02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DateTi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tartTi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24695A37" w14:textId="5042AAF1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DateTi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Date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34A21D15" w14:textId="28350878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7E13148D" w14:textId="01BFEF03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lastRenderedPageBreak/>
        <w:t xml:space="preserve">        public bool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quals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ession? other)</w:t>
      </w:r>
    </w:p>
    <w:p w14:paraId="4C9AC128" w14:textId="2F5F4D56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2F0FB9C5" w14:textId="11CC1B91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if (other is null)</w:t>
      </w:r>
    </w:p>
    <w:p w14:paraId="0CA6BCA3" w14:textId="15944FEF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{</w:t>
      </w:r>
    </w:p>
    <w:p w14:paraId="590D2752" w14:textId="25599D76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return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alse;</w:t>
      </w:r>
      <w:proofErr w:type="gramEnd"/>
    </w:p>
    <w:p w14:paraId="083DCC80" w14:textId="395274AE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}</w:t>
      </w:r>
    </w:p>
    <w:p w14:paraId="22945ECD" w14:textId="606645A4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59255BDF" w14:textId="260A96EE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if (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ReferenceEquals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, other))</w:t>
      </w:r>
    </w:p>
    <w:p w14:paraId="42BF43D3" w14:textId="2B6F7C7B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{</w:t>
      </w:r>
    </w:p>
    <w:p w14:paraId="40DF1DE0" w14:textId="1EC8787E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return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rue;</w:t>
      </w:r>
      <w:proofErr w:type="gramEnd"/>
    </w:p>
    <w:p w14:paraId="41BA8D26" w14:textId="1DE01D04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}</w:t>
      </w:r>
    </w:p>
    <w:p w14:paraId="2485AD67" w14:textId="05A72643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247435B5" w14:textId="3A2A4C5A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return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film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Equals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ther.film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 &amp;&amp;</w:t>
      </w:r>
    </w:p>
    <w:p w14:paraId="20B76553" w14:textId="705C32FF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Hall.Equals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ther.Hall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 &amp;&amp;</w:t>
      </w:r>
    </w:p>
    <w:p w14:paraId="2DA9B9CE" w14:textId="23D5D4CB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StartTim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ther.StartTi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&amp;&amp;</w:t>
      </w:r>
    </w:p>
    <w:p w14:paraId="100D32BF" w14:textId="6A6736AF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Dat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ther.Dat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</w:p>
    <w:p w14:paraId="454AB838" w14:textId="0F01E2F8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0CE71883" w14:textId="17B0F615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24FFF98F" w14:textId="0DCA7EEF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override bool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quals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bject? obj)</w:t>
      </w:r>
    </w:p>
    <w:p w14:paraId="3EC26B4D" w14:textId="2DEAC579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3D3A8724" w14:textId="17E381C7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return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Equals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obj as Session);</w:t>
      </w:r>
    </w:p>
    <w:p w14:paraId="1E7735E0" w14:textId="23386525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74DDE1CD" w14:textId="6EC60BF2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6CF2E06B" w14:textId="77E171C7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override int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GetHashCod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6CCC9955" w14:textId="37EE61E8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5D4332BC" w14:textId="68F899C9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return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hCode.Combin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film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Hall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StartTi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;</w:t>
      </w:r>
    </w:p>
    <w:p w14:paraId="6F9F6FCB" w14:textId="2969E905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3B27265A" w14:textId="16E6FAA5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595306BA" w14:textId="69A3DDE3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override string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oString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 =&gt;</w:t>
      </w:r>
    </w:p>
    <w:p w14:paraId="417D773C" w14:textId="04C713DD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$"{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film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Titl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 in {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Hall.Na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 on {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Date.ToShortDateString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} at {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StartTime.ToShortDateString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}";</w:t>
      </w:r>
    </w:p>
    <w:p w14:paraId="4D21C916" w14:textId="5F3821E8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328EDE23" w14:textId="5CE49B79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</w:t>
      </w:r>
    </w:p>
    <w:p w14:paraId="15C38190" w14:textId="4B1989EF" w:rsidR="00ED5B58" w:rsidRPr="006460D8" w:rsidRDefault="00ED5B58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</w:p>
    <w:p w14:paraId="0CB36143" w14:textId="71982665" w:rsidR="00ED5B58" w:rsidRPr="006460D8" w:rsidRDefault="00ED5B58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</w:p>
    <w:p w14:paraId="1061BE0A" w14:textId="5F934955" w:rsidR="00ED5B58" w:rsidRPr="006460D8" w:rsidRDefault="7A3BF086" w:rsidP="6E512D79">
      <w:pPr>
        <w:rPr>
          <w:b/>
          <w:bCs/>
          <w:szCs w:val="28"/>
          <w:lang w:val="en-US"/>
        </w:rPr>
      </w:pPr>
      <w:proofErr w:type="spellStart"/>
      <w:r w:rsidRPr="006460D8">
        <w:rPr>
          <w:b/>
          <w:bCs/>
          <w:szCs w:val="28"/>
          <w:lang w:val="en-US"/>
        </w:rPr>
        <w:t>Ticket.cs</w:t>
      </w:r>
      <w:proofErr w:type="spellEnd"/>
    </w:p>
    <w:p w14:paraId="142570C2" w14:textId="333F0F83" w:rsidR="00ED5B58" w:rsidRPr="006460D8" w:rsidRDefault="7A3BF086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space Cinema</w:t>
      </w:r>
    </w:p>
    <w:p w14:paraId="51C5C125" w14:textId="6D5A76D1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</w:t>
      </w:r>
    </w:p>
    <w:p w14:paraId="79229B05" w14:textId="4270EE05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using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taff;</w:t>
      </w:r>
      <w:proofErr w:type="gramEnd"/>
    </w:p>
    <w:p w14:paraId="5111EF84" w14:textId="32CB7D5A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lastRenderedPageBreak/>
        <w:t xml:space="preserve">    using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ystem.Xml.Linq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</w:p>
    <w:p w14:paraId="6A07E794" w14:textId="7FBB73C3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4E078E5F" w14:textId="2FAC38DC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/// </w:t>
      </w:r>
      <w:r w:rsidRPr="6E512D79">
        <w:rPr>
          <w:rFonts w:ascii="Courier New" w:eastAsia="Courier New" w:hAnsi="Courier New" w:cs="Courier New"/>
          <w:sz w:val="20"/>
          <w:szCs w:val="20"/>
        </w:rPr>
        <w:t>Класс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Билет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</w:p>
    <w:p w14:paraId="0CCBB56A" w14:textId="4B2C0771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sealed class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icket :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Equatabl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&lt;Ticket&gt;</w:t>
      </w:r>
    </w:p>
    <w:p w14:paraId="4EC17327" w14:textId="10B47873" w:rsidR="00ED5B58" w:rsidRPr="00ED5B58" w:rsidRDefault="7A3BF086" w:rsidP="6E512D79"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</w:t>
      </w:r>
      <w:r w:rsidRPr="6E512D79">
        <w:rPr>
          <w:rFonts w:ascii="Courier New" w:eastAsia="Courier New" w:hAnsi="Courier New" w:cs="Courier New"/>
          <w:sz w:val="20"/>
          <w:szCs w:val="20"/>
        </w:rPr>
        <w:t>{</w:t>
      </w:r>
    </w:p>
    <w:p w14:paraId="1B355790" w14:textId="00470A30" w:rsidR="00ED5B58" w:rsidRPr="00ED5B58" w:rsidRDefault="7A3BF086" w:rsidP="6E512D79">
      <w:r w:rsidRPr="6E512D79">
        <w:rPr>
          <w:rFonts w:ascii="Courier New" w:eastAsia="Courier New" w:hAnsi="Courier New" w:cs="Courier New"/>
          <w:sz w:val="20"/>
          <w:szCs w:val="20"/>
        </w:rPr>
        <w:t xml:space="preserve">        /// Инициализирует новый экземпляр класса &lt;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se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 xml:space="preserve">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cref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>="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Ticket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>"/&gt;.</w:t>
      </w:r>
    </w:p>
    <w:p w14:paraId="2DD837B8" w14:textId="757DBFDA" w:rsidR="00ED5B58" w:rsidRPr="006460D8" w:rsidRDefault="7A3BF086" w:rsidP="6E512D79">
      <w:pPr>
        <w:rPr>
          <w:lang w:val="en-US"/>
        </w:rPr>
      </w:pPr>
      <w:r w:rsidRPr="6E512D79">
        <w:rPr>
          <w:rFonts w:ascii="Courier New" w:eastAsia="Courier New" w:hAnsi="Courier New" w:cs="Courier New"/>
          <w:sz w:val="20"/>
          <w:szCs w:val="20"/>
        </w:rPr>
        <w:t xml:space="preserve">        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/// &lt;param name="session"&gt; </w:t>
      </w:r>
      <w:proofErr w:type="gramStart"/>
      <w:r w:rsidRPr="6E512D79">
        <w:rPr>
          <w:rFonts w:ascii="Courier New" w:eastAsia="Courier New" w:hAnsi="Courier New" w:cs="Courier New"/>
          <w:sz w:val="20"/>
          <w:szCs w:val="20"/>
        </w:rPr>
        <w:t>Сеанс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&lt;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param&gt;</w:t>
      </w:r>
    </w:p>
    <w:p w14:paraId="76C9AB40" w14:textId="4737645D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param name="user"&gt; </w:t>
      </w:r>
      <w:proofErr w:type="gramStart"/>
      <w:r w:rsidRPr="6E512D79">
        <w:rPr>
          <w:rFonts w:ascii="Courier New" w:eastAsia="Courier New" w:hAnsi="Courier New" w:cs="Courier New"/>
          <w:sz w:val="20"/>
          <w:szCs w:val="20"/>
        </w:rPr>
        <w:t>Клиент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&lt;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param&gt;</w:t>
      </w:r>
    </w:p>
    <w:p w14:paraId="4576D2AA" w14:textId="1E0F20F1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param name="seat"&gt; </w:t>
      </w:r>
      <w:r w:rsidRPr="6E512D79">
        <w:rPr>
          <w:rFonts w:ascii="Courier New" w:eastAsia="Courier New" w:hAnsi="Courier New" w:cs="Courier New"/>
          <w:sz w:val="20"/>
          <w:szCs w:val="20"/>
        </w:rPr>
        <w:t>Место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в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6E512D79">
        <w:rPr>
          <w:rFonts w:ascii="Courier New" w:eastAsia="Courier New" w:hAnsi="Courier New" w:cs="Courier New"/>
          <w:sz w:val="20"/>
          <w:szCs w:val="20"/>
        </w:rPr>
        <w:t>зале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&lt;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param&gt;</w:t>
      </w:r>
    </w:p>
    <w:p w14:paraId="7C7AA609" w14:textId="1E4817A9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param name="cost"&gt; </w:t>
      </w:r>
      <w:r w:rsidRPr="6E512D79">
        <w:rPr>
          <w:rFonts w:ascii="Courier New" w:eastAsia="Courier New" w:hAnsi="Courier New" w:cs="Courier New"/>
          <w:sz w:val="20"/>
          <w:szCs w:val="20"/>
        </w:rPr>
        <w:t>Цен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6E512D79">
        <w:rPr>
          <w:rFonts w:ascii="Courier New" w:eastAsia="Courier New" w:hAnsi="Courier New" w:cs="Courier New"/>
          <w:sz w:val="20"/>
          <w:szCs w:val="20"/>
        </w:rPr>
        <w:t>билет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&lt;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param&gt;</w:t>
      </w:r>
    </w:p>
    <w:p w14:paraId="3084334A" w14:textId="63996F78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icket(</w:t>
      </w:r>
      <w:proofErr w:type="gramEnd"/>
    </w:p>
    <w:p w14:paraId="0A904233" w14:textId="00A8FE81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Session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ess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,</w:t>
      </w:r>
    </w:p>
    <w:p w14:paraId="325D4286" w14:textId="53CBB0EB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User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user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,</w:t>
      </w:r>
    </w:p>
    <w:p w14:paraId="6AA5E3BA" w14:textId="44371648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string seat,</w:t>
      </w:r>
    </w:p>
    <w:p w14:paraId="7807ACCC" w14:textId="741EA75B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decimal cost)</w:t>
      </w:r>
    </w:p>
    <w:p w14:paraId="2D65D924" w14:textId="61AAF322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3E37AB73" w14:textId="118F51A7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TicketId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Guid.NewGu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;</w:t>
      </w:r>
    </w:p>
    <w:p w14:paraId="486CA00C" w14:textId="658B1C5A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Session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session ?? throw new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rgumentNullExcep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of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session));</w:t>
      </w:r>
    </w:p>
    <w:p w14:paraId="24136A79" w14:textId="4AD0F5EA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User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user ?? throw new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rgumentNullExcep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of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user));</w:t>
      </w:r>
    </w:p>
    <w:p w14:paraId="3F95839F" w14:textId="5B90D64E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Seat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seat ?? throw new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rgumentNullExcep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of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seat));</w:t>
      </w:r>
    </w:p>
    <w:p w14:paraId="17FFD6DA" w14:textId="04D88EE7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Cost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cost;</w:t>
      </w:r>
    </w:p>
    <w:p w14:paraId="462DF0B6" w14:textId="0E175F56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7FD03947" w14:textId="50B740AE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27A5860A" w14:textId="588A2DB0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Gu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icket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530933B8" w14:textId="4D52E5A6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Session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ess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711FE591" w14:textId="13EB3A07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User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User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445D0C82" w14:textId="5DE95070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string Seat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32F797CE" w14:textId="5BBE8D51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decimal Cost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60E0F558" w14:textId="50F872A0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5A940B46" w14:textId="5B9F1743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bool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quals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icket? other)</w:t>
      </w:r>
    </w:p>
    <w:p w14:paraId="27823EDC" w14:textId="3CE94A05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59F937D6" w14:textId="68BAB119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if (other is null)</w:t>
      </w:r>
    </w:p>
    <w:p w14:paraId="6928D5D2" w14:textId="4CD7EDC6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{</w:t>
      </w:r>
    </w:p>
    <w:p w14:paraId="6E4B9D37" w14:textId="2E1000D9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return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alse;</w:t>
      </w:r>
      <w:proofErr w:type="gramEnd"/>
    </w:p>
    <w:p w14:paraId="2E4A1FE2" w14:textId="0095EEBE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}</w:t>
      </w:r>
    </w:p>
    <w:p w14:paraId="6840BFD2" w14:textId="5887748E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2372CDD4" w14:textId="2D8B55BF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if (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ReferenceEquals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, other))</w:t>
      </w:r>
    </w:p>
    <w:p w14:paraId="2EFCF077" w14:textId="381C7059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lastRenderedPageBreak/>
        <w:t xml:space="preserve">            {</w:t>
      </w:r>
    </w:p>
    <w:p w14:paraId="4611C816" w14:textId="545FCC38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return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rue;</w:t>
      </w:r>
      <w:proofErr w:type="gramEnd"/>
    </w:p>
    <w:p w14:paraId="684FE35A" w14:textId="70FC953C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}</w:t>
      </w:r>
    </w:p>
    <w:p w14:paraId="763A2D3B" w14:textId="64B299DC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7A565199" w14:textId="46478639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return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Session.Equals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ther.Sess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 &amp;&amp;</w:t>
      </w:r>
    </w:p>
    <w:p w14:paraId="730A609E" w14:textId="2E320506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User.Equals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ther.User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 &amp;&amp;</w:t>
      </w:r>
    </w:p>
    <w:p w14:paraId="45E6CA2E" w14:textId="12D745BB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Seat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ther.Sea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&amp;&amp;</w:t>
      </w:r>
    </w:p>
    <w:p w14:paraId="65DB12EB" w14:textId="673890ED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Cost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ther.Cos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</w:p>
    <w:p w14:paraId="6B7D09B3" w14:textId="5A13D1ED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61642D99" w14:textId="331FC18E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63E54B35" w14:textId="186256D7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override bool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quals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bject? obj)</w:t>
      </w:r>
    </w:p>
    <w:p w14:paraId="52435486" w14:textId="0E991BE4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6499CB74" w14:textId="5F680142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return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Equals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obj as Ticket);</w:t>
      </w:r>
    </w:p>
    <w:p w14:paraId="33A771EE" w14:textId="06FFA496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5F9CC560" w14:textId="5D5BFABB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5230AEA5" w14:textId="6AD85D88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override int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GetHashCod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32F7C9C9" w14:textId="0794D1C1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032D423E" w14:textId="64853A51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return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hCode.Combin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Session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User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Sea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Cos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;</w:t>
      </w:r>
    </w:p>
    <w:p w14:paraId="6624525F" w14:textId="2A7E8F44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073A01DD" w14:textId="309242ED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36BAC4CC" w14:textId="71A5F04A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override string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oString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) =&gt; </w:t>
      </w:r>
    </w:p>
    <w:p w14:paraId="370BFC2C" w14:textId="0BD0E27C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$"Ticket for {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User.UserNam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 - sear: {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Sea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, Cost: {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Cost:C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";</w:t>
      </w:r>
    </w:p>
    <w:p w14:paraId="7D42A270" w14:textId="36DCFFD7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23BB37FC" w14:textId="4C478BBD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</w:t>
      </w:r>
    </w:p>
    <w:p w14:paraId="6C934421" w14:textId="0347CB78" w:rsidR="00ED5B58" w:rsidRPr="006460D8" w:rsidRDefault="00ED5B58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</w:p>
    <w:p w14:paraId="515FF9E9" w14:textId="1DBF14BF" w:rsidR="00ED5B58" w:rsidRPr="006460D8" w:rsidRDefault="7A3BF086" w:rsidP="6E512D79">
      <w:pPr>
        <w:rPr>
          <w:b/>
          <w:bCs/>
          <w:szCs w:val="28"/>
          <w:lang w:val="en-US"/>
        </w:rPr>
      </w:pPr>
      <w:proofErr w:type="spellStart"/>
      <w:r w:rsidRPr="006460D8">
        <w:rPr>
          <w:b/>
          <w:bCs/>
          <w:szCs w:val="28"/>
          <w:lang w:val="en-US"/>
        </w:rPr>
        <w:t>Users.cs</w:t>
      </w:r>
      <w:proofErr w:type="spellEnd"/>
    </w:p>
    <w:p w14:paraId="3D8CB97D" w14:textId="431F6544" w:rsidR="00ED5B58" w:rsidRPr="006460D8" w:rsidRDefault="7A3BF086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space Cinema</w:t>
      </w:r>
    </w:p>
    <w:p w14:paraId="4B7F03C3" w14:textId="52D1C3AF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</w:t>
      </w:r>
    </w:p>
    <w:p w14:paraId="040B051D" w14:textId="65ED73CC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using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taff;</w:t>
      </w:r>
      <w:proofErr w:type="gramEnd"/>
    </w:p>
    <w:p w14:paraId="7BFBFA27" w14:textId="482A381C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626E52B6" w14:textId="2085B3D2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/// </w:t>
      </w:r>
      <w:r w:rsidRPr="6E512D79">
        <w:rPr>
          <w:rFonts w:ascii="Courier New" w:eastAsia="Courier New" w:hAnsi="Courier New" w:cs="Courier New"/>
          <w:sz w:val="20"/>
          <w:szCs w:val="20"/>
        </w:rPr>
        <w:t>Класс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Клиент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</w:p>
    <w:p w14:paraId="73F40EC5" w14:textId="11BE64D7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sealed class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User :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Equatabl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&lt;User&gt;</w:t>
      </w:r>
    </w:p>
    <w:p w14:paraId="30E7CA89" w14:textId="676E774D" w:rsidR="00ED5B58" w:rsidRPr="00ED5B58" w:rsidRDefault="7A3BF086" w:rsidP="6E512D79"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</w:t>
      </w:r>
      <w:r w:rsidRPr="6E512D79">
        <w:rPr>
          <w:rFonts w:ascii="Courier New" w:eastAsia="Courier New" w:hAnsi="Courier New" w:cs="Courier New"/>
          <w:sz w:val="20"/>
          <w:szCs w:val="20"/>
        </w:rPr>
        <w:t>{</w:t>
      </w:r>
    </w:p>
    <w:p w14:paraId="11326A4B" w14:textId="7FD7AC55" w:rsidR="00ED5B58" w:rsidRPr="00ED5B58" w:rsidRDefault="7A3BF086" w:rsidP="6E512D79">
      <w:r w:rsidRPr="6E512D79">
        <w:rPr>
          <w:rFonts w:ascii="Courier New" w:eastAsia="Courier New" w:hAnsi="Courier New" w:cs="Courier New"/>
          <w:sz w:val="20"/>
          <w:szCs w:val="20"/>
        </w:rPr>
        <w:t xml:space="preserve">        /// Инициализирует новый экземпляр класса &lt;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se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 xml:space="preserve">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cref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>="User"/&gt;.</w:t>
      </w:r>
    </w:p>
    <w:p w14:paraId="4B6F95D3" w14:textId="3366D352" w:rsidR="00ED5B58" w:rsidRPr="006460D8" w:rsidRDefault="7A3BF086" w:rsidP="6E512D79">
      <w:pPr>
        <w:rPr>
          <w:lang w:val="en-US"/>
        </w:rPr>
      </w:pPr>
      <w:r w:rsidRPr="6E512D79">
        <w:rPr>
          <w:rFonts w:ascii="Courier New" w:eastAsia="Courier New" w:hAnsi="Courier New" w:cs="Courier New"/>
          <w:sz w:val="20"/>
          <w:szCs w:val="20"/>
        </w:rPr>
        <w:t xml:space="preserve">        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/ &lt;param name="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userNa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"&gt; </w:t>
      </w:r>
      <w:r w:rsidRPr="6E512D79">
        <w:rPr>
          <w:rFonts w:ascii="Courier New" w:eastAsia="Courier New" w:hAnsi="Courier New" w:cs="Courier New"/>
          <w:sz w:val="20"/>
          <w:szCs w:val="20"/>
        </w:rPr>
        <w:t>Имя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6E512D79">
        <w:rPr>
          <w:rFonts w:ascii="Courier New" w:eastAsia="Courier New" w:hAnsi="Courier New" w:cs="Courier New"/>
          <w:sz w:val="20"/>
          <w:szCs w:val="20"/>
        </w:rPr>
        <w:t>клиент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&lt;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param&gt;</w:t>
      </w:r>
    </w:p>
    <w:p w14:paraId="55777E2A" w14:textId="0AABC702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r w:rsidRPr="6E512D79">
        <w:rPr>
          <w:rFonts w:ascii="Courier New" w:eastAsia="Courier New" w:hAnsi="Courier New" w:cs="Courier New"/>
          <w:sz w:val="20"/>
          <w:szCs w:val="20"/>
        </w:rPr>
        <w:t>/// &lt;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param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 xml:space="preserve">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nam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>="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email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 xml:space="preserve">"&gt; Электронная почта. 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&lt;/param&gt;</w:t>
      </w:r>
    </w:p>
    <w:p w14:paraId="61DDC043" w14:textId="670C3EA1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param name="password"&gt; </w:t>
      </w:r>
      <w:r w:rsidRPr="6E512D79">
        <w:rPr>
          <w:rFonts w:ascii="Courier New" w:eastAsia="Courier New" w:hAnsi="Courier New" w:cs="Courier New"/>
          <w:sz w:val="20"/>
          <w:szCs w:val="20"/>
        </w:rPr>
        <w:t>Пароль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 &lt;/param&gt;</w:t>
      </w:r>
    </w:p>
    <w:p w14:paraId="6F1A623E" w14:textId="2734047B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lastRenderedPageBreak/>
        <w:t xml:space="preserve">        public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User(</w:t>
      </w:r>
      <w:proofErr w:type="gramEnd"/>
    </w:p>
    <w:p w14:paraId="337F1941" w14:textId="6DC43C50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string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userNa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,</w:t>
      </w:r>
    </w:p>
    <w:p w14:paraId="7328C0C2" w14:textId="0A5FA014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string email,</w:t>
      </w:r>
    </w:p>
    <w:p w14:paraId="0871179F" w14:textId="2B825C32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string password)</w:t>
      </w:r>
    </w:p>
    <w:p w14:paraId="08DB2527" w14:textId="79792FAF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3D5BF1A1" w14:textId="70625330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UserId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Guid.NewGu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;</w:t>
      </w:r>
    </w:p>
    <w:p w14:paraId="6EC57353" w14:textId="4F55C87D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UserNam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userName.TrimOrNull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) ?? throw new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rgumentNullExcep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of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userNa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);</w:t>
      </w:r>
    </w:p>
    <w:p w14:paraId="6ACAFDFC" w14:textId="4AFEB592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Email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mail.TrimOrNull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) ?? throw new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rgumentNullExcep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of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email));</w:t>
      </w:r>
    </w:p>
    <w:p w14:paraId="785AF4D2" w14:textId="1C94BE5D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Password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password.TrimOrNull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) ?? throw new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rgumentNullExcep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of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password));</w:t>
      </w:r>
    </w:p>
    <w:p w14:paraId="77E33431" w14:textId="142E4469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2F2F5F53" w14:textId="77381B4B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22BEF4BE" w14:textId="1FB1C3A1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3848EBD3" w14:textId="1F96CB90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Gu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User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49247087" w14:textId="215C10EF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string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UserNa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3819D3A9" w14:textId="3E11C756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string Email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687B5E9A" w14:textId="1E9C8C51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string Password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2C86F7CF" w14:textId="65E62178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39AAB331" w14:textId="414322F3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bool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quals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User? other)</w:t>
      </w:r>
    </w:p>
    <w:p w14:paraId="050FEC0C" w14:textId="759353B1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23A71E8B" w14:textId="2ABB96DA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if (other is null)</w:t>
      </w:r>
    </w:p>
    <w:p w14:paraId="4BE19ED1" w14:textId="0E7A4ACF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{</w:t>
      </w:r>
    </w:p>
    <w:p w14:paraId="7D76A125" w14:textId="067F1913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return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alse;</w:t>
      </w:r>
      <w:proofErr w:type="gramEnd"/>
    </w:p>
    <w:p w14:paraId="54B84D2E" w14:textId="02BFC739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}</w:t>
      </w:r>
    </w:p>
    <w:p w14:paraId="317DAA9A" w14:textId="7D6AD7B7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7D69F36D" w14:textId="79CB3339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if (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ReferenceEquals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, other))</w:t>
      </w:r>
    </w:p>
    <w:p w14:paraId="579F34B5" w14:textId="6516B85B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{</w:t>
      </w:r>
    </w:p>
    <w:p w14:paraId="1E8D535B" w14:textId="4C75886F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return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rue;</w:t>
      </w:r>
      <w:proofErr w:type="gramEnd"/>
    </w:p>
    <w:p w14:paraId="4CDC1A24" w14:textId="7A99A61A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}</w:t>
      </w:r>
    </w:p>
    <w:p w14:paraId="3C9DC590" w14:textId="691399B8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67EC00EE" w14:textId="5F89757A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return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Email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ther.Email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&amp;&amp;</w:t>
      </w:r>
    </w:p>
    <w:p w14:paraId="6798A88B" w14:textId="37213EE0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UserNam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ther.UserNa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&amp;&amp;</w:t>
      </w:r>
    </w:p>
    <w:p w14:paraId="4B18E11E" w14:textId="0798C9E6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Password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ther.Passwor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</w:p>
    <w:p w14:paraId="085FB259" w14:textId="2294DD0A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71F8876F" w14:textId="146D77DD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46CB2416" w14:textId="535CE4DD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186CF354" w14:textId="604CA249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override bool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quals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bject? obj)</w:t>
      </w:r>
    </w:p>
    <w:p w14:paraId="1B6F8FCA" w14:textId="0B904377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lastRenderedPageBreak/>
        <w:t xml:space="preserve">        {</w:t>
      </w:r>
    </w:p>
    <w:p w14:paraId="24EAD295" w14:textId="02C5EDEB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return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Equals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obj as User);</w:t>
      </w:r>
    </w:p>
    <w:p w14:paraId="175A82F0" w14:textId="01B9D75A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116A5916" w14:textId="7A20D4CB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023097B8" w14:textId="5EED9FCA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override int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GetHashCod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49E083F7" w14:textId="4A27B53D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5ACCF56F" w14:textId="00F0348D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return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hCode.Combin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UserNam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Email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Passwor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;</w:t>
      </w:r>
    </w:p>
    <w:p w14:paraId="4E85CB25" w14:textId="3D0C3AB5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65568C05" w14:textId="011E8D4C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6466F8E6" w14:textId="435F2877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override string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oString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 =&gt;</w:t>
      </w:r>
    </w:p>
    <w:p w14:paraId="2048622E" w14:textId="15C5C57E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$"{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UserNam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 {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Email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 {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Passwor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";</w:t>
      </w:r>
    </w:p>
    <w:p w14:paraId="4B17B521" w14:textId="79071B53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3CC1F5AB" w14:textId="5CB80696" w:rsidR="00ED5B58" w:rsidRPr="006460D8" w:rsidRDefault="7A3BF08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</w:t>
      </w:r>
    </w:p>
    <w:p w14:paraId="6B8F7125" w14:textId="38F09F8F" w:rsidR="00ED5B58" w:rsidRPr="006460D8" w:rsidRDefault="00ED5B58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</w:p>
    <w:p w14:paraId="76AF9CE1" w14:textId="3E2DFD89" w:rsidR="00ED5B58" w:rsidRPr="006460D8" w:rsidRDefault="1C496E06" w:rsidP="6E512D79">
      <w:pPr>
        <w:rPr>
          <w:b/>
          <w:bCs/>
          <w:szCs w:val="28"/>
          <w:lang w:val="en-US"/>
        </w:rPr>
      </w:pPr>
      <w:proofErr w:type="spellStart"/>
      <w:r w:rsidRPr="006460D8">
        <w:rPr>
          <w:b/>
          <w:bCs/>
          <w:szCs w:val="28"/>
          <w:lang w:val="en-US"/>
        </w:rPr>
        <w:t>Actor.cs</w:t>
      </w:r>
      <w:proofErr w:type="spellEnd"/>
    </w:p>
    <w:p w14:paraId="5F56EEEB" w14:textId="065CA0DE" w:rsidR="00ED5B58" w:rsidRPr="006460D8" w:rsidRDefault="1C496E06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 &lt;copyright file="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ctor.cs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 company="</w:t>
      </w:r>
      <w:r w:rsidRPr="6E512D79">
        <w:rPr>
          <w:rFonts w:ascii="Courier New" w:eastAsia="Courier New" w:hAnsi="Courier New" w:cs="Courier New"/>
          <w:sz w:val="20"/>
          <w:szCs w:val="20"/>
        </w:rPr>
        <w:t>Кирюши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r w:rsidRPr="6E512D79">
        <w:rPr>
          <w:rFonts w:ascii="Courier New" w:eastAsia="Courier New" w:hAnsi="Courier New" w:cs="Courier New"/>
          <w:sz w:val="20"/>
          <w:szCs w:val="20"/>
        </w:rPr>
        <w:t>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"&gt;</w:t>
      </w:r>
    </w:p>
    <w:p w14:paraId="7A1369A6" w14:textId="174830BD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// Copyright (c) </w:t>
      </w:r>
      <w:r w:rsidRPr="6E512D79">
        <w:rPr>
          <w:rFonts w:ascii="Courier New" w:eastAsia="Courier New" w:hAnsi="Courier New" w:cs="Courier New"/>
          <w:sz w:val="20"/>
          <w:szCs w:val="20"/>
        </w:rPr>
        <w:t>Кирюши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6E512D79">
        <w:rPr>
          <w:rFonts w:ascii="Courier New" w:eastAsia="Courier New" w:hAnsi="Courier New" w:cs="Courier New"/>
          <w:sz w:val="20"/>
          <w:szCs w:val="20"/>
        </w:rPr>
        <w:t>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r w:rsidRPr="6E512D79">
        <w:rPr>
          <w:rFonts w:ascii="Courier New" w:eastAsia="Courier New" w:hAnsi="Courier New" w:cs="Courier New"/>
          <w:sz w:val="20"/>
          <w:szCs w:val="20"/>
        </w:rPr>
        <w:t>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.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All rights reserved.</w:t>
      </w:r>
    </w:p>
    <w:p w14:paraId="320DB76F" w14:textId="0F73D202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 &lt;/copyright&gt;</w:t>
      </w:r>
    </w:p>
    <w:p w14:paraId="4AFFEB82" w14:textId="463BAAF1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6E6DA3B5" w14:textId="066FBBF7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space Cinema</w:t>
      </w:r>
    </w:p>
    <w:p w14:paraId="6D5C64DB" w14:textId="5BC8E9C2" w:rsidR="00ED5B58" w:rsidRPr="00ED5B58" w:rsidRDefault="1C496E06" w:rsidP="6E512D79">
      <w:r w:rsidRPr="6E512D79">
        <w:rPr>
          <w:rFonts w:ascii="Courier New" w:eastAsia="Courier New" w:hAnsi="Courier New" w:cs="Courier New"/>
          <w:sz w:val="20"/>
          <w:szCs w:val="20"/>
        </w:rPr>
        <w:t>{</w:t>
      </w:r>
    </w:p>
    <w:p w14:paraId="605AF4AE" w14:textId="44AD16E2" w:rsidR="00ED5B58" w:rsidRPr="00ED5B58" w:rsidRDefault="1C496E06" w:rsidP="6E512D79">
      <w:r w:rsidRPr="6E512D79">
        <w:rPr>
          <w:rFonts w:ascii="Courier New" w:eastAsia="Courier New" w:hAnsi="Courier New" w:cs="Courier New"/>
          <w:sz w:val="20"/>
          <w:szCs w:val="20"/>
        </w:rPr>
        <w:t xml:space="preserve">    /// &lt;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summary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>&gt;</w:t>
      </w:r>
    </w:p>
    <w:p w14:paraId="3505F383" w14:textId="4ADDB504" w:rsidR="00ED5B58" w:rsidRPr="00ED5B58" w:rsidRDefault="1C496E06" w:rsidP="6E512D79">
      <w:r w:rsidRPr="6E512D79">
        <w:rPr>
          <w:rFonts w:ascii="Courier New" w:eastAsia="Courier New" w:hAnsi="Courier New" w:cs="Courier New"/>
          <w:sz w:val="20"/>
          <w:szCs w:val="20"/>
        </w:rPr>
        <w:t xml:space="preserve">    /// Абстрактный класс Актер.</w:t>
      </w:r>
    </w:p>
    <w:p w14:paraId="7390AB81" w14:textId="17C545FA" w:rsidR="00ED5B58" w:rsidRPr="00ED5B58" w:rsidRDefault="1C496E06" w:rsidP="6E512D79">
      <w:r w:rsidRPr="6E512D79">
        <w:rPr>
          <w:rFonts w:ascii="Courier New" w:eastAsia="Courier New" w:hAnsi="Courier New" w:cs="Courier New"/>
          <w:sz w:val="20"/>
          <w:szCs w:val="20"/>
        </w:rPr>
        <w:t xml:space="preserve">    /// &lt;/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summary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>&gt;</w:t>
      </w:r>
    </w:p>
    <w:p w14:paraId="7DC82262" w14:textId="1BF090BE" w:rsidR="00ED5B58" w:rsidRPr="006460D8" w:rsidRDefault="1C496E06" w:rsidP="6E512D79">
      <w:pPr>
        <w:rPr>
          <w:lang w:val="en-US"/>
        </w:rPr>
      </w:pPr>
      <w:r w:rsidRPr="6E512D79">
        <w:rPr>
          <w:rFonts w:ascii="Courier New" w:eastAsia="Courier New" w:hAnsi="Courier New" w:cs="Courier New"/>
          <w:sz w:val="20"/>
          <w:szCs w:val="20"/>
        </w:rPr>
        <w:t xml:space="preserve">    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public class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ctor :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Person</w:t>
      </w:r>
    </w:p>
    <w:p w14:paraId="4ECBD52B" w14:textId="5C397873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</w:p>
    <w:p w14:paraId="07354F96" w14:textId="628B73FF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summary&gt;</w:t>
      </w:r>
    </w:p>
    <w:p w14:paraId="778ADF87" w14:textId="58BA4FCA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ID </w:t>
      </w:r>
      <w:r w:rsidRPr="6E512D79">
        <w:rPr>
          <w:rFonts w:ascii="Courier New" w:eastAsia="Courier New" w:hAnsi="Courier New" w:cs="Courier New"/>
          <w:sz w:val="20"/>
          <w:szCs w:val="20"/>
        </w:rPr>
        <w:t>актер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</w:p>
    <w:p w14:paraId="015BDF91" w14:textId="08219208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/summary&gt;</w:t>
      </w:r>
    </w:p>
    <w:p w14:paraId="6CD72E17" w14:textId="5C99BFEA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Gu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ctor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set; }</w:t>
      </w:r>
    </w:p>
    <w:p w14:paraId="2FF6ACDE" w14:textId="79A167D8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6E1AA434" w14:textId="54C1EA6F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summary&gt;</w:t>
      </w:r>
    </w:p>
    <w:p w14:paraId="3F6CD22F" w14:textId="501A05F6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</w:t>
      </w:r>
      <w:r w:rsidRPr="6E512D79">
        <w:rPr>
          <w:rFonts w:ascii="Courier New" w:eastAsia="Courier New" w:hAnsi="Courier New" w:cs="Courier New"/>
          <w:sz w:val="20"/>
          <w:szCs w:val="20"/>
        </w:rPr>
        <w:t>Имя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</w:p>
    <w:p w14:paraId="598DC3FA" w14:textId="79BF93BB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/summary&gt;</w:t>
      </w:r>
    </w:p>
    <w:p w14:paraId="190E3607" w14:textId="27D820C1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new string Name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237FE703" w14:textId="0A089061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0DE964D9" w14:textId="04017A3B" w:rsidR="00ED5B58" w:rsidRPr="00ED5B58" w:rsidRDefault="1C496E06" w:rsidP="6E512D79"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r w:rsidRPr="6E512D79">
        <w:rPr>
          <w:rFonts w:ascii="Courier New" w:eastAsia="Courier New" w:hAnsi="Courier New" w:cs="Courier New"/>
          <w:sz w:val="20"/>
          <w:szCs w:val="20"/>
        </w:rPr>
        <w:t>/// &lt;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summary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>&gt;</w:t>
      </w:r>
    </w:p>
    <w:p w14:paraId="44D73C17" w14:textId="244B1BDB" w:rsidR="00ED5B58" w:rsidRPr="00ED5B58" w:rsidRDefault="1C496E06" w:rsidP="6E512D79">
      <w:r w:rsidRPr="6E512D79">
        <w:rPr>
          <w:rFonts w:ascii="Courier New" w:eastAsia="Courier New" w:hAnsi="Courier New" w:cs="Courier New"/>
          <w:sz w:val="20"/>
          <w:szCs w:val="20"/>
        </w:rPr>
        <w:t xml:space="preserve">        /// Инициализирует новый экземпляр класса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Actor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>.</w:t>
      </w:r>
    </w:p>
    <w:p w14:paraId="71AA1A2A" w14:textId="104EB344" w:rsidR="00ED5B58" w:rsidRPr="006460D8" w:rsidRDefault="1C496E06" w:rsidP="6E512D79">
      <w:pPr>
        <w:rPr>
          <w:lang w:val="en-US"/>
        </w:rPr>
      </w:pPr>
      <w:r w:rsidRPr="6E512D79">
        <w:rPr>
          <w:rFonts w:ascii="Courier New" w:eastAsia="Courier New" w:hAnsi="Courier New" w:cs="Courier New"/>
          <w:sz w:val="20"/>
          <w:szCs w:val="20"/>
        </w:rPr>
        <w:lastRenderedPageBreak/>
        <w:t xml:space="preserve">        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/ &lt;/summary&gt;</w:t>
      </w:r>
    </w:p>
    <w:p w14:paraId="399D256E" w14:textId="73EF7DEC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param name="name"&gt;</w:t>
      </w:r>
      <w:r w:rsidRPr="6E512D79">
        <w:rPr>
          <w:rFonts w:ascii="Courier New" w:eastAsia="Courier New" w:hAnsi="Courier New" w:cs="Courier New"/>
          <w:sz w:val="20"/>
          <w:szCs w:val="20"/>
        </w:rPr>
        <w:t>Имя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6E512D79">
        <w:rPr>
          <w:rFonts w:ascii="Courier New" w:eastAsia="Courier New" w:hAnsi="Courier New" w:cs="Courier New"/>
          <w:sz w:val="20"/>
          <w:szCs w:val="20"/>
        </w:rPr>
        <w:t>актер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&lt;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param&gt;</w:t>
      </w:r>
    </w:p>
    <w:p w14:paraId="68202A4E" w14:textId="0B5BA68C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ctor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tring name)</w:t>
      </w:r>
    </w:p>
    <w:p w14:paraId="2797AB18" w14:textId="3D0A7C4A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: base(name)</w:t>
      </w:r>
    </w:p>
    <w:p w14:paraId="74A5A80C" w14:textId="4D627498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0068210D" w14:textId="5CFD9112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Nam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name ?? throw new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rgumentNullExcep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of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name));</w:t>
      </w:r>
    </w:p>
    <w:p w14:paraId="2AF1AE2A" w14:textId="219B17E0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6E0F4FE6" w14:textId="1A4D6BE9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65F71EE6" w14:textId="7449A810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[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bsolete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For EF Core only", true)]</w:t>
      </w:r>
    </w:p>
    <w:p w14:paraId="512AC42A" w14:textId="29DFF1E8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rivate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ctor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39C19154" w14:textId="349BAC8D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: base(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tring.Empt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4826D521" w14:textId="2A65C27C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0DD93284" w14:textId="148B8C7D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Nam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tring.Empty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</w:p>
    <w:p w14:paraId="2CD15C0A" w14:textId="079F70EB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282FCEC2" w14:textId="22679E62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39FDCFFC" w14:textId="40C7DD05" w:rsidR="00ED5B58" w:rsidRPr="006460D8" w:rsidRDefault="1C496E06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</w:t>
      </w:r>
    </w:p>
    <w:p w14:paraId="476B5C9E" w14:textId="75995D9C" w:rsidR="00ED5B58" w:rsidRPr="006460D8" w:rsidRDefault="00ED5B58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</w:p>
    <w:p w14:paraId="5A6EB3DD" w14:textId="143BAB79" w:rsidR="00ED5B58" w:rsidRPr="006460D8" w:rsidRDefault="00ED5B58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</w:p>
    <w:p w14:paraId="51B3A408" w14:textId="4FC95BA2" w:rsidR="00ED5B58" w:rsidRPr="006460D8" w:rsidRDefault="00ED5B58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</w:p>
    <w:p w14:paraId="1B09A40B" w14:textId="36678D04" w:rsidR="00ED5B58" w:rsidRPr="006460D8" w:rsidRDefault="49884A11" w:rsidP="6E512D79">
      <w:pPr>
        <w:rPr>
          <w:b/>
          <w:bCs/>
          <w:szCs w:val="28"/>
          <w:lang w:val="en-US"/>
        </w:rPr>
      </w:pPr>
      <w:proofErr w:type="spellStart"/>
      <w:r w:rsidRPr="006460D8">
        <w:rPr>
          <w:b/>
          <w:bCs/>
          <w:szCs w:val="28"/>
          <w:lang w:val="en-US"/>
        </w:rPr>
        <w:t>Directos.cs</w:t>
      </w:r>
      <w:proofErr w:type="spellEnd"/>
    </w:p>
    <w:p w14:paraId="74BF4B79" w14:textId="7577BE8E" w:rsidR="00ED5B58" w:rsidRPr="006460D8" w:rsidRDefault="49884A11" w:rsidP="6E512D79">
      <w:pPr>
        <w:ind w:firstLine="0"/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30388DAC" w14:textId="0AAF63AE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space Cinema</w:t>
      </w:r>
    </w:p>
    <w:p w14:paraId="6D215679" w14:textId="699611D7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</w:t>
      </w:r>
    </w:p>
    <w:p w14:paraId="44D4566B" w14:textId="37813279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/// &lt;summary&gt;</w:t>
      </w:r>
    </w:p>
    <w:p w14:paraId="28F40799" w14:textId="0EC59967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///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Режисер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</w:p>
    <w:p w14:paraId="5F93E6BD" w14:textId="0C3EDA49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/// &lt;/summary&gt;</w:t>
      </w:r>
    </w:p>
    <w:p w14:paraId="26E1046A" w14:textId="26E6D5EC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sealed class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Director :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Person</w:t>
      </w:r>
    </w:p>
    <w:p w14:paraId="0A9CEC3B" w14:textId="16C4F96E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</w:p>
    <w:p w14:paraId="7A2775D7" w14:textId="7E4CF8D4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Director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tring name)</w:t>
      </w:r>
    </w:p>
    <w:p w14:paraId="583484B3" w14:textId="53A5D06C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: base(name)</w:t>
      </w:r>
    </w:p>
    <w:p w14:paraId="06E862FA" w14:textId="509C06F9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1F965A4A" w14:textId="231CD140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1D34B3B2" w14:textId="2DA424B7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5F820041" w14:textId="34C172B4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void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ddFilm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ilm film)</w:t>
      </w:r>
    </w:p>
    <w:p w14:paraId="1751B967" w14:textId="61D1DB00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1CB1D59C" w14:textId="34BB2055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if (film is null)</w:t>
      </w:r>
    </w:p>
    <w:p w14:paraId="6075A0E0" w14:textId="66A4B657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{</w:t>
      </w:r>
    </w:p>
    <w:p w14:paraId="010013F5" w14:textId="5B11A3C2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 throw new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rgumentNullExcep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of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film)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;</w:t>
      </w:r>
      <w:proofErr w:type="gramEnd"/>
    </w:p>
    <w:p w14:paraId="709E7751" w14:textId="50A254A1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}</w:t>
      </w:r>
    </w:p>
    <w:p w14:paraId="64B7DD52" w14:textId="36E88875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lastRenderedPageBreak/>
        <w:t xml:space="preserve"> </w:t>
      </w:r>
    </w:p>
    <w:p w14:paraId="325965EE" w14:textId="7DB6DAD2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ilm.Director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this;</w:t>
      </w:r>
    </w:p>
    <w:p w14:paraId="54773D2A" w14:textId="37610967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Films.Add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film);</w:t>
      </w:r>
    </w:p>
    <w:p w14:paraId="5B191DD3" w14:textId="32811F5D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0FE4D7B9" w14:textId="3B6A9E56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68724727" w14:textId="122D8C65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</w:t>
      </w:r>
    </w:p>
    <w:p w14:paraId="66FC1E67" w14:textId="3D9A207E" w:rsidR="00ED5B58" w:rsidRPr="006460D8" w:rsidRDefault="00ED5B58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</w:p>
    <w:p w14:paraId="2665CCD2" w14:textId="28A117EF" w:rsidR="00ED5B58" w:rsidRPr="006460D8" w:rsidRDefault="49884A11" w:rsidP="6E512D79">
      <w:pPr>
        <w:rPr>
          <w:b/>
          <w:bCs/>
          <w:szCs w:val="28"/>
          <w:lang w:val="en-US"/>
        </w:rPr>
      </w:pPr>
      <w:proofErr w:type="spellStart"/>
      <w:r w:rsidRPr="006460D8">
        <w:rPr>
          <w:b/>
          <w:bCs/>
          <w:szCs w:val="28"/>
          <w:lang w:val="en-US"/>
        </w:rPr>
        <w:t>Person.cs</w:t>
      </w:r>
      <w:proofErr w:type="spellEnd"/>
    </w:p>
    <w:p w14:paraId="4BD6C0DE" w14:textId="1E4CA595" w:rsidR="00ED5B58" w:rsidRPr="006460D8" w:rsidRDefault="49884A11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 &lt;copyright file="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Person.cs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 company="</w:t>
      </w:r>
      <w:r w:rsidRPr="6E512D79">
        <w:rPr>
          <w:rFonts w:ascii="Courier New" w:eastAsia="Courier New" w:hAnsi="Courier New" w:cs="Courier New"/>
          <w:sz w:val="20"/>
          <w:szCs w:val="20"/>
        </w:rPr>
        <w:t>Кирюши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r w:rsidRPr="6E512D79">
        <w:rPr>
          <w:rFonts w:ascii="Courier New" w:eastAsia="Courier New" w:hAnsi="Courier New" w:cs="Courier New"/>
          <w:sz w:val="20"/>
          <w:szCs w:val="20"/>
        </w:rPr>
        <w:t>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"&gt;</w:t>
      </w:r>
    </w:p>
    <w:p w14:paraId="5951537E" w14:textId="441F9D27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// Copyright (c) </w:t>
      </w:r>
      <w:r w:rsidRPr="6E512D79">
        <w:rPr>
          <w:rFonts w:ascii="Courier New" w:eastAsia="Courier New" w:hAnsi="Courier New" w:cs="Courier New"/>
          <w:sz w:val="20"/>
          <w:szCs w:val="20"/>
        </w:rPr>
        <w:t>Кирюши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6E512D79">
        <w:rPr>
          <w:rFonts w:ascii="Courier New" w:eastAsia="Courier New" w:hAnsi="Courier New" w:cs="Courier New"/>
          <w:sz w:val="20"/>
          <w:szCs w:val="20"/>
        </w:rPr>
        <w:t>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r w:rsidRPr="6E512D79">
        <w:rPr>
          <w:rFonts w:ascii="Courier New" w:eastAsia="Courier New" w:hAnsi="Courier New" w:cs="Courier New"/>
          <w:sz w:val="20"/>
          <w:szCs w:val="20"/>
        </w:rPr>
        <w:t>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.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All rights reserved.</w:t>
      </w:r>
    </w:p>
    <w:p w14:paraId="246F2DEA" w14:textId="33308EF4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 &lt;/copyright&gt;</w:t>
      </w:r>
    </w:p>
    <w:p w14:paraId="092E4341" w14:textId="601F73EC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6F51A6FC" w14:textId="32C7D6D5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space Cinema</w:t>
      </w:r>
    </w:p>
    <w:p w14:paraId="772B079C" w14:textId="4C21134F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</w:t>
      </w:r>
    </w:p>
    <w:p w14:paraId="057EFDAE" w14:textId="069E13B9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using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ystem.Collections.Generic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</w:p>
    <w:p w14:paraId="0D4A3712" w14:textId="57926040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4E7951E2" w14:textId="22679E76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/// &lt;summary&gt;</w:t>
      </w:r>
    </w:p>
    <w:p w14:paraId="49C2CC1C" w14:textId="4C5D97F5" w:rsidR="00ED5B58" w:rsidRPr="00ED5B58" w:rsidRDefault="49884A11" w:rsidP="6E512D79"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</w:t>
      </w:r>
      <w:r w:rsidRPr="6E512D79">
        <w:rPr>
          <w:rFonts w:ascii="Courier New" w:eastAsia="Courier New" w:hAnsi="Courier New" w:cs="Courier New"/>
          <w:sz w:val="20"/>
          <w:szCs w:val="20"/>
        </w:rPr>
        <w:t xml:space="preserve">/// Абстрактный класс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Person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>, представляющий человека.</w:t>
      </w:r>
    </w:p>
    <w:p w14:paraId="00401D30" w14:textId="11D1DA6C" w:rsidR="00ED5B58" w:rsidRPr="006460D8" w:rsidRDefault="49884A11" w:rsidP="6E512D79">
      <w:pPr>
        <w:rPr>
          <w:lang w:val="en-US"/>
        </w:rPr>
      </w:pPr>
      <w:r w:rsidRPr="6E512D79">
        <w:rPr>
          <w:rFonts w:ascii="Courier New" w:eastAsia="Courier New" w:hAnsi="Courier New" w:cs="Courier New"/>
          <w:sz w:val="20"/>
          <w:szCs w:val="20"/>
        </w:rPr>
        <w:t xml:space="preserve">    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/ &lt;/summary&gt;</w:t>
      </w:r>
    </w:p>
    <w:p w14:paraId="4B484C8C" w14:textId="7842A589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abstract class Person</w:t>
      </w:r>
    </w:p>
    <w:p w14:paraId="73992F5A" w14:textId="7CFF6E48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</w:p>
    <w:p w14:paraId="7CBC6606" w14:textId="68F722B5" w:rsidR="00ED5B58" w:rsidRPr="00ED5B58" w:rsidRDefault="49884A11" w:rsidP="6E512D79"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r w:rsidRPr="6E512D79">
        <w:rPr>
          <w:rFonts w:ascii="Courier New" w:eastAsia="Courier New" w:hAnsi="Courier New" w:cs="Courier New"/>
          <w:sz w:val="20"/>
          <w:szCs w:val="20"/>
        </w:rPr>
        <w:t>/// &lt;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summary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>&gt;</w:t>
      </w:r>
    </w:p>
    <w:p w14:paraId="1CFD820E" w14:textId="7C343311" w:rsidR="00ED5B58" w:rsidRPr="00ED5B58" w:rsidRDefault="49884A11" w:rsidP="6E512D79">
      <w:r w:rsidRPr="6E512D79">
        <w:rPr>
          <w:rFonts w:ascii="Courier New" w:eastAsia="Courier New" w:hAnsi="Courier New" w:cs="Courier New"/>
          <w:sz w:val="20"/>
          <w:szCs w:val="20"/>
        </w:rPr>
        <w:t xml:space="preserve">        /// Инициализирует новый экземпляр класса &lt;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se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 xml:space="preserve">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cref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>="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</w:rPr>
        <w:t>Person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</w:rPr>
        <w:t>"/&gt;.</w:t>
      </w:r>
    </w:p>
    <w:p w14:paraId="2F23364B" w14:textId="2DA3C053" w:rsidR="00ED5B58" w:rsidRPr="006460D8" w:rsidRDefault="49884A11" w:rsidP="6E512D79">
      <w:pPr>
        <w:rPr>
          <w:lang w:val="en-US"/>
        </w:rPr>
      </w:pPr>
      <w:r w:rsidRPr="6E512D79">
        <w:rPr>
          <w:rFonts w:ascii="Courier New" w:eastAsia="Courier New" w:hAnsi="Courier New" w:cs="Courier New"/>
          <w:sz w:val="20"/>
          <w:szCs w:val="20"/>
        </w:rPr>
        <w:t xml:space="preserve">        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/ &lt;/summary&gt;</w:t>
      </w:r>
    </w:p>
    <w:p w14:paraId="7E93477C" w14:textId="024CA243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param name="name"&gt;</w:t>
      </w:r>
      <w:proofErr w:type="gramStart"/>
      <w:r w:rsidRPr="6E512D79">
        <w:rPr>
          <w:rFonts w:ascii="Courier New" w:eastAsia="Courier New" w:hAnsi="Courier New" w:cs="Courier New"/>
          <w:sz w:val="20"/>
          <w:szCs w:val="20"/>
        </w:rPr>
        <w:t>Имя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&lt;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param&gt;</w:t>
      </w:r>
    </w:p>
    <w:p w14:paraId="577A6572" w14:textId="64DA94DF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rotected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Person(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tring name)</w:t>
      </w:r>
    </w:p>
    <w:p w14:paraId="3CA2827F" w14:textId="375D48C3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{</w:t>
      </w:r>
    </w:p>
    <w:p w14:paraId="6C209D8A" w14:textId="34301894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his.Nam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name ?? throw new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rgumentNullExcep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ameof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name));</w:t>
      </w:r>
    </w:p>
    <w:p w14:paraId="44778192" w14:textId="6B1F1A95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}</w:t>
      </w:r>
    </w:p>
    <w:p w14:paraId="26B71D08" w14:textId="4E44BF43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005E52BD" w14:textId="768693AB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summary&gt;</w:t>
      </w:r>
    </w:p>
    <w:p w14:paraId="144B8525" w14:textId="149F4B43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</w:t>
      </w:r>
      <w:r w:rsidRPr="6E512D79">
        <w:rPr>
          <w:rFonts w:ascii="Courier New" w:eastAsia="Courier New" w:hAnsi="Courier New" w:cs="Courier New"/>
          <w:sz w:val="20"/>
          <w:szCs w:val="20"/>
        </w:rPr>
        <w:t>Идентификатор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</w:p>
    <w:p w14:paraId="13853370" w14:textId="1EC7FBBA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/summary&gt;</w:t>
      </w:r>
    </w:p>
    <w:p w14:paraId="6C2616EA" w14:textId="56D9C81E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Gu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Person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69B7C22C" w14:textId="2C78BC02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664F75B0" w14:textId="1F55F5A9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summary&gt;</w:t>
      </w:r>
    </w:p>
    <w:p w14:paraId="104C3E27" w14:textId="0D3CA9BD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</w:t>
      </w:r>
      <w:r w:rsidRPr="6E512D79">
        <w:rPr>
          <w:rFonts w:ascii="Courier New" w:eastAsia="Courier New" w:hAnsi="Courier New" w:cs="Courier New"/>
          <w:sz w:val="20"/>
          <w:szCs w:val="20"/>
        </w:rPr>
        <w:t>Имя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</w:p>
    <w:p w14:paraId="1CAED6F5" w14:textId="327E06BA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/summary&gt;</w:t>
      </w:r>
    </w:p>
    <w:p w14:paraId="252B2C48" w14:textId="41BBEAEE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lastRenderedPageBreak/>
        <w:t xml:space="preserve">        public string Name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</w:t>
      </w:r>
    </w:p>
    <w:p w14:paraId="27586615" w14:textId="1D31ADC3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42CF431C" w14:textId="5C4D37CD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summary&gt;</w:t>
      </w:r>
    </w:p>
    <w:p w14:paraId="37E58DDA" w14:textId="62087681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</w:t>
      </w:r>
      <w:r w:rsidRPr="6E512D79">
        <w:rPr>
          <w:rFonts w:ascii="Courier New" w:eastAsia="Courier New" w:hAnsi="Courier New" w:cs="Courier New"/>
          <w:sz w:val="20"/>
          <w:szCs w:val="20"/>
        </w:rPr>
        <w:t>Список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фильмов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</w:p>
    <w:p w14:paraId="7C7D706B" w14:textId="5F1C9161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/// &lt;/summary&gt;</w:t>
      </w:r>
    </w:p>
    <w:p w14:paraId="27EAE632" w14:textId="3F47999B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public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e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&lt;Film&gt; Films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get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 } = new HashSet&lt;Film&gt;();</w:t>
      </w:r>
    </w:p>
    <w:p w14:paraId="47ED23D2" w14:textId="7273F02B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050EF487" w14:textId="512BEAD9" w:rsidR="00ED5B58" w:rsidRPr="006460D8" w:rsidRDefault="49884A11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</w:t>
      </w:r>
    </w:p>
    <w:p w14:paraId="2CABD00A" w14:textId="76B63F54" w:rsidR="00ED5B58" w:rsidRPr="006460D8" w:rsidRDefault="36EA67C4" w:rsidP="6E512D79">
      <w:pPr>
        <w:pStyle w:val="1"/>
        <w:rPr>
          <w:lang w:val="en-US"/>
        </w:rPr>
      </w:pPr>
      <w:bookmarkStart w:id="25" w:name="_Toc1876381724"/>
      <w:bookmarkStart w:id="26" w:name="_Toc184207235"/>
      <w:r>
        <w:t>Прохождение</w:t>
      </w:r>
      <w:r w:rsidRPr="006460D8">
        <w:rPr>
          <w:lang w:val="en-US"/>
        </w:rPr>
        <w:t xml:space="preserve"> </w:t>
      </w:r>
      <w:r>
        <w:t>тестов</w:t>
      </w:r>
      <w:bookmarkEnd w:id="25"/>
      <w:bookmarkEnd w:id="26"/>
    </w:p>
    <w:p w14:paraId="2B9D9932" w14:textId="12EB99CE" w:rsidR="36EA67C4" w:rsidRPr="006460D8" w:rsidRDefault="36EA67C4" w:rsidP="6E512D79">
      <w:pPr>
        <w:rPr>
          <w:b/>
          <w:bCs/>
          <w:lang w:val="en-US"/>
        </w:rPr>
      </w:pPr>
      <w:proofErr w:type="spellStart"/>
      <w:r w:rsidRPr="006460D8">
        <w:rPr>
          <w:b/>
          <w:bCs/>
          <w:lang w:val="en-US"/>
        </w:rPr>
        <w:t>FilmTests.cs</w:t>
      </w:r>
      <w:proofErr w:type="spellEnd"/>
    </w:p>
    <w:p w14:paraId="03F6FF65" w14:textId="23BA142E" w:rsidR="4358978B" w:rsidRPr="006460D8" w:rsidRDefault="4358978B" w:rsidP="6E512D79">
      <w:pPr>
        <w:spacing w:before="240" w:after="240"/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namespace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inemaTes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using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System; using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ystem.Collections.Generic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; using Cinema; using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Unit.Framework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</w:p>
    <w:p w14:paraId="7B541F15" w14:textId="5C818414" w:rsidR="4358978B" w:rsidRPr="006460D8" w:rsidRDefault="4358978B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/// </w:t>
      </w:r>
      <w:r w:rsidRPr="6E512D79">
        <w:rPr>
          <w:rFonts w:ascii="Courier New" w:eastAsia="Courier New" w:hAnsi="Courier New" w:cs="Courier New"/>
          <w:sz w:val="20"/>
          <w:szCs w:val="20"/>
        </w:rPr>
        <w:t>Тесты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н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полку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&lt;see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ref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="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inema.Film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/&gt;.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[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estFixtur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]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public sealed class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ilmTests</w:t>
      </w:r>
      <w:proofErr w:type="spellEnd"/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[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estCas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Inception", "Sci-Fi", "A mind-bending thriller.", 13, 148, "Christopher Nolan", "Leonardo DiCaprio Joseph, Gordon-Levitt")]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[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estCas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The Matrix", "Action", "A hacker discovers the nature of his reality.", 16, 136, "Lana Wachowski, Lilly Wachowski", "Keanu Reeves, Laurence Fishburne")]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tor_ValidData_DoesNotThrow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string title, string genre, string synopsis, int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geRestric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, int duration, string director, string cast)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ssert.DoesNotThrow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() =&gt; _ = new Film(title, genre, synopsis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geRestric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, duration, director, cast));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[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estCas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null, "Sci-Fi", "A mind-bending thriller.", 13, 148, "Christopher Nolan", "Leonardo DiCaprio")]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[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estCas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Inception", null, "A mind-bending thriller.", 13, 148, "Christopher Nolan", "Leonardo DiCaprio")]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[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estCas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Inception", "Sci-Fi", null, 13, 148, "Christopher Nolan", "Leonardo DiCaprio" )]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[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estCas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Inception", "Sci-Fi", "A mind-bending thriller.", 13, -1, "Christopher Nolan", "Leonardo DiCaprio")]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lastRenderedPageBreak/>
        <w:t xml:space="preserve">    [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estCas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Inception", "Sci-Fi", "A mind-bending thriller.", 13, 148, null, "Leonardo DiCaprio")]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tor_InvalidData_ThrowsArgumentNullExcep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string title, string genre, string synopsis, int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geRestric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, int duration, string director, string cast)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ssert.Throws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&lt;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rgumentNullExcep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&gt;(() =&gt; _ = new Film(title, genre, synopsis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geRestric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, duration, director, cast));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[Test]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quals_DifferentFilms_NotEqual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film1 = new Film("Inception", "Sci-Fi", "A mind-bending thriller.", 13, 148, "Christopher Nolan", "Leonardo DiCaprio, Joseph Gordon-Levitt");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film2 = new Film("Interstellar", "Sci-Fi", "Exploration of space and time.", 13, 169, "Christopher Nolan", "Matthew McConaughey, Anne Hathaway");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ssert.Tha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film1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.Not.EqualTo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film2));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[Test]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quals_SimilarFilms_Success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film1 = new Film("Inception", "Sci-Fi", "A mind-bending thriller.", 13, 148, "Christopher Nolan",  "Leonardo DiCaprio, Joseph Gordon-Levitt");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film2 = new Film("Inception", "Sci-Fi", "A mind-bending thriller.", 13, 148, "Christopher Nolan", "Leonardo DiCaprio, Joseph Gordon-Levitt");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ssert.Tha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film1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.EqualTo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film2));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[Test]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oString_ReturnsExpectedString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film = new Film("Inception", "Sci-Fi", "A mind-bending thriller.", 13, 148, "Christopher Nolan", "Leonardo DiCaprio, Joseph Gordon-Levitt");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xpectedString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"Inception (Sci-Fi) - Directed by Christopher Nolan";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lastRenderedPageBreak/>
        <w:t xml:space="preserve">       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ssert.Tha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ilm.ToString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)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.EqualTo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xpectedString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);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6DEE6A4B" w14:textId="3F1D7C80" w:rsidR="4358978B" w:rsidRPr="006460D8" w:rsidRDefault="4358978B" w:rsidP="6E512D79">
      <w:pPr>
        <w:spacing w:before="240" w:after="240"/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</w:t>
      </w:r>
    </w:p>
    <w:p w14:paraId="6A1C44FB" w14:textId="3F8B3873" w:rsidR="6E512D79" w:rsidRPr="006460D8" w:rsidRDefault="6E512D79" w:rsidP="6E512D79">
      <w:pPr>
        <w:spacing w:before="240" w:after="240"/>
        <w:rPr>
          <w:rFonts w:ascii="Courier New" w:eastAsia="Courier New" w:hAnsi="Courier New" w:cs="Courier New"/>
          <w:sz w:val="20"/>
          <w:szCs w:val="20"/>
          <w:lang w:val="en-US"/>
        </w:rPr>
      </w:pPr>
    </w:p>
    <w:p w14:paraId="437C8D76" w14:textId="5259FBF2" w:rsidR="2442A5D6" w:rsidRPr="006460D8" w:rsidRDefault="2442A5D6" w:rsidP="6E512D79">
      <w:pPr>
        <w:spacing w:before="240" w:after="240"/>
        <w:rPr>
          <w:b/>
          <w:bCs/>
          <w:szCs w:val="28"/>
          <w:lang w:val="en-US"/>
        </w:rPr>
      </w:pPr>
      <w:proofErr w:type="spellStart"/>
      <w:r w:rsidRPr="006460D8">
        <w:rPr>
          <w:b/>
          <w:bCs/>
          <w:szCs w:val="28"/>
          <w:lang w:val="en-US"/>
        </w:rPr>
        <w:t>HallTests.cs</w:t>
      </w:r>
      <w:proofErr w:type="spellEnd"/>
    </w:p>
    <w:p w14:paraId="50D59002" w14:textId="25ACEAC6" w:rsidR="2442A5D6" w:rsidRPr="006460D8" w:rsidRDefault="2442A5D6" w:rsidP="6E512D79">
      <w:pPr>
        <w:spacing w:before="240" w:after="240"/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namespace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inemaTes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using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System; using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ystem.Collections.Generic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; using Cinema; using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Unit.Framework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</w:p>
    <w:p w14:paraId="2CE84B14" w14:textId="4F089F40" w:rsidR="2442A5D6" w:rsidRDefault="2442A5D6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///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Тесты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для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класса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&lt;see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cref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="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Cinema.Hall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"/&gt;.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[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TestFixtur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]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public sealed class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HallTests</w:t>
      </w:r>
      <w:proofErr w:type="spellEnd"/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{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[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TestCas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"Main Hall", 100)]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[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TestCas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"VIP Hall", 50)]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Ctor_ValidData_DoesNotThrow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string name, int capacity)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Assert.DoesNotThrow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() =&gt; _ = new Hall(name, capacity)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[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TestCas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null, 100)]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[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TestCas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"Main Hall", -1)]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Ctor_InvalidData_ThrowsException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string name, int capacity)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Assert.Throws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&lt;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ArgumentException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&gt;(() =&gt; _ = new Hall(name, capacity)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[Test]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Equals_DifferentHalls_NotEqual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)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hall1 = new Hall("Hall1", 100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hall2 = new Hall("Hall2", 100);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Assert.That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(hall1,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Is.Not.EqualTo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hall2)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lastRenderedPageBreak/>
        <w:t xml:space="preserve">    [Test]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Equals_SimilarHalls_Success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)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hall1 = new Hall("Hall", 100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hall2 = new Hall("Hall", 100);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Assert.That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(hall1,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Is.EqualTo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hall2)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006460D8">
        <w:rPr>
          <w:lang w:val="en-US"/>
        </w:rPr>
        <w:br/>
      </w:r>
    </w:p>
    <w:p w14:paraId="2DD9DE21" w14:textId="1C8F06EF" w:rsidR="2442A5D6" w:rsidRPr="006460D8" w:rsidRDefault="2442A5D6" w:rsidP="6E512D79">
      <w:pPr>
        <w:spacing w:before="240" w:after="240"/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</w:t>
      </w:r>
    </w:p>
    <w:p w14:paraId="09F17390" w14:textId="0B130D2A" w:rsidR="128E6A4A" w:rsidRPr="006460D8" w:rsidRDefault="128E6A4A" w:rsidP="6E512D79">
      <w:pPr>
        <w:spacing w:before="240" w:after="240"/>
        <w:rPr>
          <w:b/>
          <w:bCs/>
          <w:szCs w:val="28"/>
          <w:lang w:val="en-US"/>
        </w:rPr>
      </w:pPr>
      <w:proofErr w:type="spellStart"/>
      <w:r w:rsidRPr="006460D8">
        <w:rPr>
          <w:b/>
          <w:bCs/>
          <w:szCs w:val="28"/>
          <w:lang w:val="en-US"/>
        </w:rPr>
        <w:t>SessionTests.cs</w:t>
      </w:r>
      <w:proofErr w:type="spellEnd"/>
    </w:p>
    <w:p w14:paraId="2AA0743C" w14:textId="0A0792E9" w:rsidR="128E6A4A" w:rsidRPr="006460D8" w:rsidRDefault="128E6A4A" w:rsidP="6E512D79">
      <w:pPr>
        <w:spacing w:before="240" w:after="240"/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namespace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inemaTes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using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System; using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ystem.Collections.Generic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; using Cinema; using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Unit.Framework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</w:p>
    <w:p w14:paraId="61DF671F" w14:textId="07C07F52" w:rsidR="128E6A4A" w:rsidRPr="006460D8" w:rsidRDefault="128E6A4A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/// </w:t>
      </w:r>
      <w:r w:rsidRPr="6E512D79">
        <w:rPr>
          <w:rFonts w:ascii="Courier New" w:eastAsia="Courier New" w:hAnsi="Courier New" w:cs="Courier New"/>
          <w:sz w:val="20"/>
          <w:szCs w:val="20"/>
        </w:rPr>
        <w:t>Тесты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для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класс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&lt;see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ref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="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inema.Sess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/&gt;.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[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estFixtur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]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public sealed class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essionTests</w:t>
      </w:r>
      <w:proofErr w:type="spellEnd"/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[Test]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tor_ValidData_DoesNotThrow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film = new Film("Inception", "Sci-Fi", "A mind-bending thriller.", 13, 148, "Christopher Nolan", "Leonardo DiCaprio, Joseph Gordon-Levitt");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hall = new Hall("Hall", 100);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date = new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DateTi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2023, 10, 31, 19, 0, 0);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tartTi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new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DateTi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2024, 10, 31, 19, 0, 0);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ssert.DoesNotThrow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() =&gt; _ = new Session(film, hall, date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tartTi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);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[Test]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quals_DifferentSessions_NotEqual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film = new Film("Inception", "Sci-Fi", "A mind-bending thriller.", 13, 148, "Christopher Nolan", "Leonardo DiCaprio, Joseph Gordon-Levitt");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hall1 = new Hall("Hall1", 100);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hall2 = new Hall("Hall2", 100);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date = new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DateTi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2021, 7, 21, 19, 0, 0);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lastRenderedPageBreak/>
        <w:t xml:space="preserve">        var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tartTi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= new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DateTi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2022, 10, 31, 19, 0, 0);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session1 = new Session(film, hall1, date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tartTi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;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session2 = new Session(film, hall2, date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tartTi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;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ssert.Tha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session1,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.Not.EqualTo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session2));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</w:t>
      </w:r>
      <w:r w:rsidRPr="006460D8">
        <w:rPr>
          <w:lang w:val="en-US"/>
        </w:rPr>
        <w:br/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6A8C31E5" w14:textId="21451F57" w:rsidR="6E512D79" w:rsidRDefault="128E6A4A" w:rsidP="006460D8">
      <w:pPr>
        <w:spacing w:before="240" w:after="240"/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</w:t>
      </w:r>
    </w:p>
    <w:p w14:paraId="73D01728" w14:textId="77777777" w:rsidR="006460D8" w:rsidRPr="006460D8" w:rsidRDefault="006460D8" w:rsidP="006460D8">
      <w:pPr>
        <w:spacing w:before="240" w:after="240"/>
        <w:rPr>
          <w:lang w:val="en-US"/>
        </w:rPr>
      </w:pPr>
    </w:p>
    <w:p w14:paraId="284D6430" w14:textId="15E7C3B3" w:rsidR="128E6A4A" w:rsidRPr="006460D8" w:rsidRDefault="128E6A4A" w:rsidP="6E512D79">
      <w:pPr>
        <w:spacing w:before="240" w:after="240"/>
        <w:rPr>
          <w:b/>
          <w:bCs/>
          <w:szCs w:val="28"/>
          <w:lang w:val="en-US"/>
        </w:rPr>
      </w:pPr>
      <w:proofErr w:type="spellStart"/>
      <w:r w:rsidRPr="006460D8">
        <w:rPr>
          <w:b/>
          <w:bCs/>
          <w:szCs w:val="28"/>
          <w:lang w:val="en-US"/>
        </w:rPr>
        <w:t>TicketTests.cs</w:t>
      </w:r>
      <w:proofErr w:type="spellEnd"/>
    </w:p>
    <w:p w14:paraId="153EE044" w14:textId="3BD7A3DA" w:rsidR="128E6A4A" w:rsidRPr="006460D8" w:rsidRDefault="128E6A4A" w:rsidP="6E512D79">
      <w:pPr>
        <w:spacing w:before="240" w:after="240"/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namespace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inemaTes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using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System; using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ystem.Collections.Generic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; using Cinema; using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Unit.Framework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; using static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ystem.Runtime.InteropServices.JavaScript.JSTyp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</w:p>
    <w:p w14:paraId="6ABABD9E" w14:textId="566BA1AF" w:rsidR="128E6A4A" w:rsidRPr="006460D8" w:rsidRDefault="128E6A4A">
      <w:pPr>
        <w:rPr>
          <w:lang w:val="en-US"/>
        </w:rPr>
      </w:pP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///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Тесты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для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класса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&lt;see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cref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="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Cinema.Ticket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"/&gt;.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[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TestFixtur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]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public sealed class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TicketTests</w:t>
      </w:r>
      <w:proofErr w:type="spellEnd"/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{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[Test]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public void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Ctor_ValidData_DoesNotThrow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)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user = new User("username", "</w:t>
      </w:r>
      <w:hyperlink r:id="rId12">
        <w:r w:rsidRPr="6E512D79">
          <w:rPr>
            <w:rStyle w:val="af0"/>
            <w:rFonts w:ascii="Courier New" w:eastAsia="Courier New" w:hAnsi="Courier New" w:cs="Courier New"/>
            <w:sz w:val="20"/>
            <w:szCs w:val="20"/>
            <w:lang w:val="en-US"/>
          </w:rPr>
          <w:t>email@example.com</w:t>
        </w:r>
      </w:hyperlink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", "password"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film = new Film("Inception", "Sci-Fi", "A mind-bending thriller.", 13, 148, "Christopher Nolan", "Leonardo DiCaprio, Joseph Gordon-Levitt"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hall = new Hall("Hall", 100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date = new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DateTim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2023, 10, 31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startTim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= new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DateTim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19, 0);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session = new Session(film, hall,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startTim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, date);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Assert.DoesNotThrow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() =&gt; _ = new Ticket(session, user, "5", 15.99m)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[Test]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lastRenderedPageBreak/>
        <w:t xml:space="preserve">    public void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Equals_DifferentTickets_NotEqual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)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user = new User("username", "</w:t>
      </w:r>
      <w:hyperlink r:id="rId13">
        <w:r w:rsidRPr="6E512D79">
          <w:rPr>
            <w:rStyle w:val="af0"/>
            <w:rFonts w:ascii="Courier New" w:eastAsia="Courier New" w:hAnsi="Courier New" w:cs="Courier New"/>
            <w:sz w:val="20"/>
            <w:szCs w:val="20"/>
            <w:lang w:val="en-US"/>
          </w:rPr>
          <w:t>email@example.com</w:t>
        </w:r>
      </w:hyperlink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", "password"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film = new Film("Inception", "Sci-Fi", "A mind-bending thriller.", 13, 148, "Christopher Nolan", "Leonardo DiCaprio, Joseph Gordon-Levitt"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hall = new Hall("Hall", 100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date1 = new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DateTim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2022, 11, 21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startTime1 = new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DateTim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19, 0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date2 = new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DateTim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2022, 12, 23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startTime2 = new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DateTim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19, 0);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session1 = new Session(film, hall, startTime1, date1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session2 = new Session(film, hall, startTime2, date2);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ticket1 = new Ticket(session1, user, "5", 15.99m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ticket2 = new Ticket(session2, user, "5", 15.99m);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Assert.That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(ticket1,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Is.Not.EqualTo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ticket2)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[Test]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Equals_SimilarTickets_Success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)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user = new User("username", "</w:t>
      </w:r>
      <w:hyperlink r:id="rId14">
        <w:r w:rsidRPr="6E512D79">
          <w:rPr>
            <w:rStyle w:val="af0"/>
            <w:rFonts w:ascii="Courier New" w:eastAsia="Courier New" w:hAnsi="Courier New" w:cs="Courier New"/>
            <w:sz w:val="20"/>
            <w:szCs w:val="20"/>
            <w:lang w:val="en-US"/>
          </w:rPr>
          <w:t>email@example.com</w:t>
        </w:r>
      </w:hyperlink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", "password"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film = new Film("Inception", "Sci-Fi", "A mind-bending thriller.", 13, 148, "Christopher Nolan", "Leonardo DiCaprio, Joseph Gordon-Levitt"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hall = new Hall("Hall", 100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date1 = new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DateTim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2022, 11, 21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startTime1 = new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DateTim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19, 0);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session = new Session(film, hall, startTime1, date1);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ticket1 = new Ticket(session, user, "5", 15.99m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ticket2 = new Ticket(session, user, "5", 15.99m);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Assert.That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(ticket1,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Is.EqualTo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ticket2)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lastRenderedPageBreak/>
        <w:t>}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749F672D" w14:textId="11154F79" w:rsidR="6E512D79" w:rsidRPr="006460D8" w:rsidRDefault="128E6A4A" w:rsidP="006460D8">
      <w:pPr>
        <w:spacing w:before="240" w:after="240"/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</w:t>
      </w:r>
    </w:p>
    <w:p w14:paraId="0748AD76" w14:textId="17CFB364" w:rsidR="6ADFD3F2" w:rsidRPr="006460D8" w:rsidRDefault="6ADFD3F2" w:rsidP="6E512D79">
      <w:pPr>
        <w:spacing w:before="240" w:after="240"/>
        <w:rPr>
          <w:b/>
          <w:bCs/>
          <w:szCs w:val="28"/>
          <w:lang w:val="en-US"/>
        </w:rPr>
      </w:pPr>
      <w:proofErr w:type="spellStart"/>
      <w:r w:rsidRPr="006460D8">
        <w:rPr>
          <w:b/>
          <w:bCs/>
          <w:szCs w:val="28"/>
          <w:lang w:val="en-US"/>
        </w:rPr>
        <w:t>UserTests.cs</w:t>
      </w:r>
      <w:proofErr w:type="spellEnd"/>
    </w:p>
    <w:p w14:paraId="2A164E54" w14:textId="1455B0BA" w:rsidR="6ADFD3F2" w:rsidRPr="006460D8" w:rsidRDefault="6ADFD3F2" w:rsidP="6E512D79">
      <w:pPr>
        <w:spacing w:before="240" w:after="240"/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namespace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inemaTes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 using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System; using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ystem.Collections.Generic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; using Cinema; using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NUnit.Framework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</w:p>
    <w:p w14:paraId="3A186F82" w14:textId="29B7E25E" w:rsidR="6ADFD3F2" w:rsidRPr="006460D8" w:rsidRDefault="6ADFD3F2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</w:rPr>
        <w:t>/// Тесты для класса &lt;</w:t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see</w:t>
      </w:r>
      <w:r w:rsidRPr="006460D8">
        <w:rPr>
          <w:rFonts w:ascii="Courier New" w:eastAsia="Courier New" w:hAnsi="Courier New" w:cs="Courier New"/>
          <w:sz w:val="20"/>
          <w:szCs w:val="20"/>
        </w:rPr>
        <w:t xml:space="preserve">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cref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</w:rPr>
        <w:t>="</w:t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Cinema</w:t>
      </w:r>
      <w:r w:rsidRPr="006460D8">
        <w:rPr>
          <w:rFonts w:ascii="Courier New" w:eastAsia="Courier New" w:hAnsi="Courier New" w:cs="Courier New"/>
          <w:sz w:val="20"/>
          <w:szCs w:val="20"/>
        </w:rPr>
        <w:t>.</w:t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User</w:t>
      </w:r>
      <w:r w:rsidRPr="006460D8">
        <w:rPr>
          <w:rFonts w:ascii="Courier New" w:eastAsia="Courier New" w:hAnsi="Courier New" w:cs="Courier New"/>
          <w:sz w:val="20"/>
          <w:szCs w:val="20"/>
        </w:rPr>
        <w:t>"/&gt;.</w:t>
      </w:r>
      <w: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[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TestFixtur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]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public sealed class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UserTests</w:t>
      </w:r>
      <w:proofErr w:type="spellEnd"/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{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[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TestCas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"username", "</w:t>
      </w:r>
      <w:hyperlink r:id="rId15">
        <w:r w:rsidRPr="6E512D79">
          <w:rPr>
            <w:rStyle w:val="af0"/>
            <w:rFonts w:ascii="Courier New" w:eastAsia="Courier New" w:hAnsi="Courier New" w:cs="Courier New"/>
            <w:sz w:val="20"/>
            <w:szCs w:val="20"/>
            <w:lang w:val="en-US"/>
          </w:rPr>
          <w:t>email@example.com</w:t>
        </w:r>
      </w:hyperlink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", "password")]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[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TestCas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"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testUser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", "</w:t>
      </w:r>
      <w:hyperlink r:id="rId16">
        <w:r w:rsidRPr="6E512D79">
          <w:rPr>
            <w:rStyle w:val="af0"/>
            <w:rFonts w:ascii="Courier New" w:eastAsia="Courier New" w:hAnsi="Courier New" w:cs="Courier New"/>
            <w:sz w:val="20"/>
            <w:szCs w:val="20"/>
            <w:lang w:val="en-US"/>
          </w:rPr>
          <w:t>test@example.com</w:t>
        </w:r>
      </w:hyperlink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", "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securePassword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")]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Ctor_ValidData_DoesNotThrow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(string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userNam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, string email, string password)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Assert.DoesNotThrow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() =&gt; _ = new User(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userNam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, email, password)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[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TestCas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null, "</w:t>
      </w:r>
      <w:hyperlink r:id="rId17">
        <w:r w:rsidRPr="6E512D79">
          <w:rPr>
            <w:rStyle w:val="af0"/>
            <w:rFonts w:ascii="Courier New" w:eastAsia="Courier New" w:hAnsi="Courier New" w:cs="Courier New"/>
            <w:sz w:val="20"/>
            <w:szCs w:val="20"/>
            <w:lang w:val="en-US"/>
          </w:rPr>
          <w:t>email@example.com</w:t>
        </w:r>
      </w:hyperlink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", "password")]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[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TestCas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"username", null, "password")]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[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TestCas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"username", "</w:t>
      </w:r>
      <w:hyperlink r:id="rId18">
        <w:r w:rsidRPr="6E512D79">
          <w:rPr>
            <w:rStyle w:val="af0"/>
            <w:rFonts w:ascii="Courier New" w:eastAsia="Courier New" w:hAnsi="Courier New" w:cs="Courier New"/>
            <w:sz w:val="20"/>
            <w:szCs w:val="20"/>
            <w:lang w:val="en-US"/>
          </w:rPr>
          <w:t>email@example.com</w:t>
        </w:r>
      </w:hyperlink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", null)]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Ctor_InvalidData_ThrowsArgumentNullException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(string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userNam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, string email, string password)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Assert.Throws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&lt;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ArgumentNullException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&gt;(() =&gt; _ = new User(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userName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, email, password)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[Test]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Equals_ValidDataDifferentUserName_NotEqual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)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user1 = new User("User1", "</w:t>
      </w:r>
      <w:hyperlink r:id="rId19">
        <w:r w:rsidRPr="6E512D79">
          <w:rPr>
            <w:rStyle w:val="af0"/>
            <w:rFonts w:ascii="Courier New" w:eastAsia="Courier New" w:hAnsi="Courier New" w:cs="Courier New"/>
            <w:sz w:val="20"/>
            <w:szCs w:val="20"/>
            <w:lang w:val="en-US"/>
          </w:rPr>
          <w:t>email@example.com</w:t>
        </w:r>
      </w:hyperlink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", "password"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user2 = new User("User2", "</w:t>
      </w:r>
      <w:hyperlink r:id="rId20">
        <w:r w:rsidRPr="6E512D79">
          <w:rPr>
            <w:rStyle w:val="af0"/>
            <w:rFonts w:ascii="Courier New" w:eastAsia="Courier New" w:hAnsi="Courier New" w:cs="Courier New"/>
            <w:sz w:val="20"/>
            <w:szCs w:val="20"/>
            <w:lang w:val="en-US"/>
          </w:rPr>
          <w:t>email@example.com</w:t>
        </w:r>
      </w:hyperlink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", "password");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Assert.That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(user1,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Is.Not.EqualTo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user2)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006460D8">
        <w:rPr>
          <w:lang w:val="en-US"/>
        </w:rPr>
        <w:br/>
      </w:r>
      <w:r w:rsidRPr="006460D8">
        <w:rPr>
          <w:lang w:val="en-US"/>
        </w:rPr>
        <w:lastRenderedPageBreak/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[Test]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Equals_ValidDataSameUserNameAndEmail_Success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)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user1 = new User("User", "</w:t>
      </w:r>
      <w:hyperlink r:id="rId21">
        <w:r w:rsidRPr="6E512D79">
          <w:rPr>
            <w:rStyle w:val="af0"/>
            <w:rFonts w:ascii="Courier New" w:eastAsia="Courier New" w:hAnsi="Courier New" w:cs="Courier New"/>
            <w:sz w:val="20"/>
            <w:szCs w:val="20"/>
            <w:lang w:val="en-US"/>
          </w:rPr>
          <w:t>email@example.com</w:t>
        </w:r>
      </w:hyperlink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", "password1"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ar user2 = new User("User", "</w:t>
      </w:r>
      <w:hyperlink r:id="rId22">
        <w:r w:rsidRPr="6E512D79">
          <w:rPr>
            <w:rStyle w:val="af0"/>
            <w:rFonts w:ascii="Courier New" w:eastAsia="Courier New" w:hAnsi="Courier New" w:cs="Courier New"/>
            <w:sz w:val="20"/>
            <w:szCs w:val="20"/>
            <w:lang w:val="en-US"/>
          </w:rPr>
          <w:t>email@example.com</w:t>
        </w:r>
      </w:hyperlink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", "password2");</w:t>
      </w:r>
      <w:r w:rsidRPr="006460D8">
        <w:rPr>
          <w:lang w:val="en-US"/>
        </w:rPr>
        <w:br/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Assert.That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(user1, </w:t>
      </w:r>
      <w:proofErr w:type="spellStart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Is.EqualTo</w:t>
      </w:r>
      <w:proofErr w:type="spellEnd"/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(user2));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>}</w:t>
      </w:r>
      <w:r w:rsidRPr="006460D8">
        <w:rPr>
          <w:lang w:val="en-US"/>
        </w:rPr>
        <w:br/>
      </w:r>
      <w:r w:rsidRPr="6E512D79">
        <w:rPr>
          <w:rFonts w:ascii="Courier New" w:eastAsia="Courier New" w:hAnsi="Courier New" w:cs="Courier New"/>
          <w:sz w:val="20"/>
          <w:szCs w:val="20"/>
          <w:lang w:val="en-US"/>
        </w:rPr>
        <w:t xml:space="preserve"> }</w:t>
      </w:r>
    </w:p>
    <w:p w14:paraId="13B66561" w14:textId="3FD1C17A" w:rsidR="1DBBE7B0" w:rsidRDefault="1DBBE7B0" w:rsidP="6E512D79">
      <w:pPr>
        <w:spacing w:before="240" w:after="240" w:line="240" w:lineRule="auto"/>
        <w:rPr>
          <w:sz w:val="24"/>
        </w:rPr>
      </w:pPr>
      <w:r>
        <w:rPr>
          <w:noProof/>
        </w:rPr>
        <w:drawing>
          <wp:inline distT="0" distB="0" distL="0" distR="0" wp14:anchorId="7F553869" wp14:editId="2DABE8E9">
            <wp:extent cx="5172074" cy="2702670"/>
            <wp:effectExtent l="0" t="0" r="0" b="0"/>
            <wp:docPr id="1560491719" name="Рисунок 15604917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2074" cy="2702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EB492" w14:textId="4DFAE212" w:rsidR="1DBBE7B0" w:rsidRDefault="1DBBE7B0" w:rsidP="6E512D79">
      <w:pPr>
        <w:spacing w:before="240" w:after="240" w:line="240" w:lineRule="auto"/>
        <w:jc w:val="center"/>
        <w:rPr>
          <w:sz w:val="22"/>
          <w:szCs w:val="22"/>
        </w:rPr>
      </w:pPr>
      <w:r w:rsidRPr="6E512D79">
        <w:rPr>
          <w:sz w:val="24"/>
        </w:rPr>
        <w:t xml:space="preserve">Рисунок </w:t>
      </w:r>
      <w:r w:rsidR="61A65590" w:rsidRPr="6E512D79">
        <w:rPr>
          <w:sz w:val="24"/>
        </w:rPr>
        <w:t>2</w:t>
      </w:r>
      <w:r w:rsidRPr="6E512D79">
        <w:rPr>
          <w:sz w:val="24"/>
        </w:rPr>
        <w:t xml:space="preserve"> - </w:t>
      </w:r>
      <w:r w:rsidR="6E0B3F9C" w:rsidRPr="6E512D79">
        <w:rPr>
          <w:sz w:val="24"/>
        </w:rPr>
        <w:t xml:space="preserve">Результат </w:t>
      </w:r>
      <w:r w:rsidRPr="6E512D79">
        <w:rPr>
          <w:sz w:val="24"/>
        </w:rPr>
        <w:t>прохождени</w:t>
      </w:r>
      <w:r w:rsidR="5043B4EA" w:rsidRPr="6E512D79">
        <w:rPr>
          <w:sz w:val="24"/>
        </w:rPr>
        <w:t>я</w:t>
      </w:r>
      <w:r w:rsidRPr="6E512D79">
        <w:rPr>
          <w:sz w:val="24"/>
        </w:rPr>
        <w:t xml:space="preserve"> тестов</w:t>
      </w:r>
    </w:p>
    <w:p w14:paraId="4AE12334" w14:textId="6CB17471" w:rsidR="3AF70307" w:rsidRDefault="3AF70307" w:rsidP="6E512D79">
      <w:pPr>
        <w:pStyle w:val="1"/>
      </w:pPr>
      <w:bookmarkStart w:id="27" w:name="_Toc1638469354"/>
      <w:bookmarkStart w:id="28" w:name="_Toc184207236"/>
      <w:r>
        <w:t>Настройка миграции</w:t>
      </w:r>
      <w:bookmarkEnd w:id="27"/>
      <w:bookmarkEnd w:id="28"/>
    </w:p>
    <w:p w14:paraId="00829B29" w14:textId="466AD36D" w:rsidR="3AF70307" w:rsidRPr="006460D8" w:rsidRDefault="3AF70307" w:rsidP="6E512D79">
      <w:pPr>
        <w:rPr>
          <w:b/>
          <w:bCs/>
          <w:lang w:val="en-US"/>
        </w:rPr>
      </w:pPr>
      <w:proofErr w:type="spellStart"/>
      <w:r w:rsidRPr="006460D8">
        <w:rPr>
          <w:b/>
          <w:bCs/>
          <w:lang w:val="en-US"/>
        </w:rPr>
        <w:t>ActorConfiguration.cs</w:t>
      </w:r>
      <w:proofErr w:type="spellEnd"/>
    </w:p>
    <w:p w14:paraId="4F31EE5A" w14:textId="7513A5A4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 &lt;copyright file="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ctorConfiguration.cs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 company="</w:t>
      </w:r>
      <w:r w:rsidRPr="6E512D79">
        <w:rPr>
          <w:rFonts w:ascii="Courier New" w:eastAsia="Courier New" w:hAnsi="Courier New" w:cs="Courier New"/>
          <w:sz w:val="20"/>
          <w:szCs w:val="20"/>
        </w:rPr>
        <w:t>Кирюши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r w:rsidRPr="6E512D79">
        <w:rPr>
          <w:rFonts w:ascii="Courier New" w:eastAsia="Courier New" w:hAnsi="Courier New" w:cs="Courier New"/>
          <w:sz w:val="20"/>
          <w:szCs w:val="20"/>
        </w:rPr>
        <w:t>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"&gt;</w:t>
      </w:r>
    </w:p>
    <w:p w14:paraId="6B7DF346" w14:textId="006BDB59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// Copyright (c) </w:t>
      </w:r>
      <w:r w:rsidRPr="6E512D79">
        <w:rPr>
          <w:rFonts w:ascii="Courier New" w:eastAsia="Courier New" w:hAnsi="Courier New" w:cs="Courier New"/>
          <w:sz w:val="20"/>
          <w:szCs w:val="20"/>
        </w:rPr>
        <w:t>Кирюши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6E512D79">
        <w:rPr>
          <w:rFonts w:ascii="Courier New" w:eastAsia="Courier New" w:hAnsi="Courier New" w:cs="Courier New"/>
          <w:sz w:val="20"/>
          <w:szCs w:val="20"/>
        </w:rPr>
        <w:t>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r w:rsidRPr="6E512D79">
        <w:rPr>
          <w:rFonts w:ascii="Courier New" w:eastAsia="Courier New" w:hAnsi="Courier New" w:cs="Courier New"/>
          <w:sz w:val="20"/>
          <w:szCs w:val="20"/>
        </w:rPr>
        <w:t>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.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All rights reserved.</w:t>
      </w:r>
    </w:p>
    <w:p w14:paraId="14679C04" w14:textId="1640FBA7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 &lt;/copyright&gt;</w:t>
      </w:r>
    </w:p>
    <w:p w14:paraId="72B35DF3" w14:textId="00D20D8F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1BAE8DB8" w14:textId="4D6A44E7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using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inema;</w:t>
      </w:r>
      <w:proofErr w:type="gramEnd"/>
    </w:p>
    <w:p w14:paraId="4A9E1B86" w14:textId="2033A97F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using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Microsoft.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ntityFrameworkCor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  <w:proofErr w:type="gramEnd"/>
    </w:p>
    <w:p w14:paraId="62B8E1D4" w14:textId="744EFD2E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using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Microsoft.EntityFrameworkCore.Metadata.Builders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</w:p>
    <w:p w14:paraId="6218D210" w14:textId="55A05F5E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41AEFE06" w14:textId="455BBE78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/ &lt;summary&gt;</w:t>
      </w:r>
    </w:p>
    <w:p w14:paraId="08782EEB" w14:textId="05D25B41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///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ctorConfig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</w:p>
    <w:p w14:paraId="2EB2A364" w14:textId="42BF9F5F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lastRenderedPageBreak/>
        <w:t>/// &lt;/summary&gt;</w:t>
      </w:r>
    </w:p>
    <w:p w14:paraId="7324AE68" w14:textId="5CD07122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public class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ctorConfig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EntityTypeConfig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&lt;Actor&gt;</w:t>
      </w:r>
    </w:p>
    <w:p w14:paraId="4F2F6937" w14:textId="795714D8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</w:t>
      </w:r>
    </w:p>
    <w:p w14:paraId="5B4EA0B3" w14:textId="2704E785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/// &lt;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nheritdoc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&gt;</w:t>
      </w:r>
    </w:p>
    <w:p w14:paraId="3724050E" w14:textId="2B5C753C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onfigure(</w:t>
      </w:r>
      <w:proofErr w:type="spellStart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ntityTypeBuilder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&lt;Actor&gt; builder)</w:t>
      </w:r>
    </w:p>
    <w:p w14:paraId="352CE699" w14:textId="0D51871B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</w:p>
    <w:p w14:paraId="4E111BE8" w14:textId="37A8990C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HasKe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a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.Actor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;</w:t>
      </w:r>
    </w:p>
    <w:p w14:paraId="30208635" w14:textId="2C75ED53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13B7256A" w14:textId="510402B3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Propert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a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.Na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1DF35977" w14:textId="7F69816D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Required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</w:t>
      </w:r>
    </w:p>
    <w:p w14:paraId="74247C3F" w14:textId="245751F0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MaxLength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200)</w:t>
      </w:r>
    </w:p>
    <w:p w14:paraId="2958AA88" w14:textId="169DE6E2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Comment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</w:t>
      </w:r>
      <w:r w:rsidRPr="6E512D79">
        <w:rPr>
          <w:rFonts w:ascii="Courier New" w:eastAsia="Courier New" w:hAnsi="Courier New" w:cs="Courier New"/>
          <w:sz w:val="20"/>
          <w:szCs w:val="20"/>
        </w:rPr>
        <w:t>Имя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актер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);</w:t>
      </w:r>
    </w:p>
    <w:p w14:paraId="104BF832" w14:textId="798F980C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5C1A0D75" w14:textId="48B03852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ToTabl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Actors");</w:t>
      </w:r>
    </w:p>
    <w:p w14:paraId="78530FFB" w14:textId="75C01DBD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31AD2600" w14:textId="60BE7E23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</w:t>
      </w:r>
    </w:p>
    <w:p w14:paraId="4CE96FE5" w14:textId="2E43103A" w:rsidR="6E512D79" w:rsidRPr="006460D8" w:rsidRDefault="6E512D79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</w:p>
    <w:p w14:paraId="6F326E9B" w14:textId="2EC590DD" w:rsidR="3AF70307" w:rsidRPr="006460D8" w:rsidRDefault="3AF70307" w:rsidP="6E512D79">
      <w:pPr>
        <w:rPr>
          <w:b/>
          <w:bCs/>
          <w:szCs w:val="28"/>
          <w:lang w:val="en-US"/>
        </w:rPr>
      </w:pPr>
      <w:proofErr w:type="spellStart"/>
      <w:r w:rsidRPr="006460D8">
        <w:rPr>
          <w:b/>
          <w:bCs/>
          <w:szCs w:val="28"/>
          <w:lang w:val="en-US"/>
        </w:rPr>
        <w:t>DirectorConfiguration.cs</w:t>
      </w:r>
      <w:proofErr w:type="spellEnd"/>
    </w:p>
    <w:p w14:paraId="5B86DAC7" w14:textId="134FF7D9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 &lt;copyright file="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DirectorConfiguration.cs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 company="</w:t>
      </w:r>
      <w:r w:rsidRPr="6E512D79">
        <w:rPr>
          <w:rFonts w:ascii="Courier New" w:eastAsia="Courier New" w:hAnsi="Courier New" w:cs="Courier New"/>
          <w:sz w:val="20"/>
          <w:szCs w:val="20"/>
        </w:rPr>
        <w:t>Кирюши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r w:rsidRPr="6E512D79">
        <w:rPr>
          <w:rFonts w:ascii="Courier New" w:eastAsia="Courier New" w:hAnsi="Courier New" w:cs="Courier New"/>
          <w:sz w:val="20"/>
          <w:szCs w:val="20"/>
        </w:rPr>
        <w:t>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"&gt;</w:t>
      </w:r>
    </w:p>
    <w:p w14:paraId="67C7F6A3" w14:textId="6EF881C1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// Copyright (c) </w:t>
      </w:r>
      <w:r w:rsidRPr="6E512D79">
        <w:rPr>
          <w:rFonts w:ascii="Courier New" w:eastAsia="Courier New" w:hAnsi="Courier New" w:cs="Courier New"/>
          <w:sz w:val="20"/>
          <w:szCs w:val="20"/>
        </w:rPr>
        <w:t>Кирюши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6E512D79">
        <w:rPr>
          <w:rFonts w:ascii="Courier New" w:eastAsia="Courier New" w:hAnsi="Courier New" w:cs="Courier New"/>
          <w:sz w:val="20"/>
          <w:szCs w:val="20"/>
        </w:rPr>
        <w:t>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r w:rsidRPr="6E512D79">
        <w:rPr>
          <w:rFonts w:ascii="Courier New" w:eastAsia="Courier New" w:hAnsi="Courier New" w:cs="Courier New"/>
          <w:sz w:val="20"/>
          <w:szCs w:val="20"/>
        </w:rPr>
        <w:t>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.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All rights reserved.</w:t>
      </w:r>
    </w:p>
    <w:p w14:paraId="6DA9F304" w14:textId="170C88A2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 &lt;/copyright&gt;</w:t>
      </w:r>
    </w:p>
    <w:p w14:paraId="394F9B04" w14:textId="5EA978D5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6FEEF3B3" w14:textId="04048F25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using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inema;</w:t>
      </w:r>
      <w:proofErr w:type="gramEnd"/>
    </w:p>
    <w:p w14:paraId="324A227F" w14:textId="3F18E549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using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Microsoft.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ntityFrameworkCor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  <w:proofErr w:type="gramEnd"/>
    </w:p>
    <w:p w14:paraId="24A3BFA8" w14:textId="528CB263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using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Microsoft.EntityFrameworkCore.Metadata.Builders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</w:p>
    <w:p w14:paraId="7E24D013" w14:textId="135D556E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6A1CF23D" w14:textId="37744C16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/ &lt;summary&gt;</w:t>
      </w:r>
    </w:p>
    <w:p w14:paraId="35647FED" w14:textId="68CC7ECA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///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DirectorConfig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</w:p>
    <w:p w14:paraId="648588C2" w14:textId="34AAC1D0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/ &lt;/summary&gt;</w:t>
      </w:r>
    </w:p>
    <w:p w14:paraId="274C1BFF" w14:textId="7D148086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public class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DirectorConfig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EntityTypeConfig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&lt;Director&gt;</w:t>
      </w:r>
    </w:p>
    <w:p w14:paraId="61EE3506" w14:textId="3FED9A3D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</w:t>
      </w:r>
    </w:p>
    <w:p w14:paraId="5DCFE0B7" w14:textId="4E2E6223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/// &lt;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nheritdoc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&gt;</w:t>
      </w:r>
    </w:p>
    <w:p w14:paraId="7F87ECB8" w14:textId="7CB188EC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onfigure(</w:t>
      </w:r>
      <w:proofErr w:type="spellStart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ntityTypeBuilder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&lt;Director&gt; builder)</w:t>
      </w:r>
    </w:p>
    <w:p w14:paraId="3BE85C36" w14:textId="3BBD406F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</w:p>
    <w:p w14:paraId="598BE170" w14:textId="1E40A6E4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HasKe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d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d.Person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;</w:t>
      </w:r>
    </w:p>
    <w:p w14:paraId="1B232B37" w14:textId="125BFCF3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Propert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d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d.Na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Require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MaxLength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200)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Commen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</w:t>
      </w:r>
      <w:r w:rsidRPr="6E512D79">
        <w:rPr>
          <w:rFonts w:ascii="Courier New" w:eastAsia="Courier New" w:hAnsi="Courier New" w:cs="Courier New"/>
          <w:sz w:val="20"/>
          <w:szCs w:val="20"/>
        </w:rPr>
        <w:t>Имя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режиссер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);</w:t>
      </w:r>
    </w:p>
    <w:p w14:paraId="74CBD777" w14:textId="1B4A8591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ToTabl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Directors");</w:t>
      </w:r>
    </w:p>
    <w:p w14:paraId="6BB749B0" w14:textId="44D49D3D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56332800" w14:textId="6BF0C71C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</w:t>
      </w:r>
    </w:p>
    <w:p w14:paraId="78C62188" w14:textId="1C47CAC2" w:rsidR="6E512D79" w:rsidRPr="006460D8" w:rsidRDefault="6E512D79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</w:p>
    <w:p w14:paraId="5DC34CA7" w14:textId="666F8721" w:rsidR="3AF70307" w:rsidRPr="006460D8" w:rsidRDefault="3AF70307" w:rsidP="6E512D79">
      <w:pPr>
        <w:rPr>
          <w:b/>
          <w:bCs/>
          <w:szCs w:val="28"/>
          <w:lang w:val="en-US"/>
        </w:rPr>
      </w:pPr>
      <w:proofErr w:type="spellStart"/>
      <w:r w:rsidRPr="006460D8">
        <w:rPr>
          <w:b/>
          <w:bCs/>
          <w:szCs w:val="28"/>
          <w:lang w:val="en-US"/>
        </w:rPr>
        <w:t>FilmConfiguration.cs</w:t>
      </w:r>
      <w:proofErr w:type="spellEnd"/>
    </w:p>
    <w:p w14:paraId="452EFFF0" w14:textId="2D946732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262CE089" w14:textId="664A393B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using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inema;</w:t>
      </w:r>
      <w:proofErr w:type="gramEnd"/>
    </w:p>
    <w:p w14:paraId="21D66942" w14:textId="5F7F7B21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using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Microsoft.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ntityFrameworkCor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  <w:proofErr w:type="gramEnd"/>
    </w:p>
    <w:p w14:paraId="607E4EC9" w14:textId="14D4CC53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using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Microsoft.EntityFrameworkCore.Metadata.Builders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</w:p>
    <w:p w14:paraId="32C1C42C" w14:textId="6D6F032D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09C7D94B" w14:textId="1FD008B4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/ &lt;summary&gt;</w:t>
      </w:r>
    </w:p>
    <w:p w14:paraId="785A713E" w14:textId="1B6A3D8B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///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ilmConfig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</w:p>
    <w:p w14:paraId="5F9E4112" w14:textId="3387E9D5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/ &lt;/summary&gt;</w:t>
      </w:r>
    </w:p>
    <w:p w14:paraId="1CB2F358" w14:textId="2CF1197C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public class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ilmConfig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EntityTypeConfig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&lt;Film&gt;</w:t>
      </w:r>
    </w:p>
    <w:p w14:paraId="3902D0EC" w14:textId="02136DFA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</w:t>
      </w:r>
    </w:p>
    <w:p w14:paraId="2AA66318" w14:textId="402BD5C0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/// &lt;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nheritdoc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&gt;</w:t>
      </w:r>
    </w:p>
    <w:p w14:paraId="0538B8EC" w14:textId="13EBA71B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onfigure(</w:t>
      </w:r>
      <w:proofErr w:type="spellStart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ntityTypeBuilder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&lt;Film&gt; builder)</w:t>
      </w:r>
    </w:p>
    <w:p w14:paraId="24B9EF54" w14:textId="3EABCF04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</w:p>
    <w:p w14:paraId="1C218A25" w14:textId="642A866F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HasKe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f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.Film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;</w:t>
      </w:r>
    </w:p>
    <w:p w14:paraId="40B8A411" w14:textId="78DAA271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6AA640F5" w14:textId="4A651B3D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Propert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f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.Titl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7BB0B6B1" w14:textId="62651BFE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Required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</w:t>
      </w:r>
    </w:p>
    <w:p w14:paraId="01D8BC32" w14:textId="2637A930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MaxLength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200);</w:t>
      </w:r>
    </w:p>
    <w:p w14:paraId="4A417F1D" w14:textId="5EAD246D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4D9631F9" w14:textId="5787BDA7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Propert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f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.Genr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23DA8EE7" w14:textId="6830896F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Required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</w:t>
      </w:r>
    </w:p>
    <w:p w14:paraId="32838539" w14:textId="05B0AEDB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MaxLength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100);</w:t>
      </w:r>
    </w:p>
    <w:p w14:paraId="1B37F602" w14:textId="10FE73A1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00AD1F88" w14:textId="48AEC2D5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Propert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f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.Synopsis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2180418C" w14:textId="748BE62A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Required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;</w:t>
      </w:r>
    </w:p>
    <w:p w14:paraId="1045139B" w14:textId="3F359C37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3B3D1ED4" w14:textId="7943FF2D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Propert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f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.AgeRestric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31FEEF4A" w14:textId="0BC6D349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Required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;</w:t>
      </w:r>
    </w:p>
    <w:p w14:paraId="1ACED098" w14:textId="00F03433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0C272696" w14:textId="48D77DD4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Propert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f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.D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40737F02" w14:textId="0D6AB80C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Required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;</w:t>
      </w:r>
    </w:p>
    <w:p w14:paraId="1DDE95DE" w14:textId="50B7DBBD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5FD14C2E" w14:textId="4F12EE1D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HasOn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f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.Director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0DDD3C08" w14:textId="55C2DF2F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WithMan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d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d.Films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422EFB90" w14:textId="0AA0C554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ForeignKe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f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.Director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;</w:t>
      </w:r>
    </w:p>
    <w:p w14:paraId="33691153" w14:textId="0AAEFE1D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7D645FA0" w14:textId="0B75B525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HasMan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f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.Cas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71789B65" w14:textId="5917C28A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WithMan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a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a.Films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41051941" w14:textId="64CA47F6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UsingEntit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j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j.ToTabl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ilmActors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));</w:t>
      </w:r>
    </w:p>
    <w:p w14:paraId="1DC3CFA0" w14:textId="58EC644E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lastRenderedPageBreak/>
        <w:t xml:space="preserve"> </w:t>
      </w:r>
    </w:p>
    <w:p w14:paraId="2C144945" w14:textId="655232B3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ToTabl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Films");</w:t>
      </w:r>
    </w:p>
    <w:p w14:paraId="7927B136" w14:textId="3BB9F7F9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6DAE5194" w14:textId="43B6770F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</w:t>
      </w:r>
    </w:p>
    <w:p w14:paraId="0BC67B3B" w14:textId="601FDFE6" w:rsidR="6E512D79" w:rsidRPr="006460D8" w:rsidRDefault="6E512D79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</w:p>
    <w:p w14:paraId="5F5B9BE8" w14:textId="00737CEA" w:rsidR="6E512D79" w:rsidRPr="006460D8" w:rsidRDefault="6E512D79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</w:p>
    <w:p w14:paraId="4A4686C3" w14:textId="5AAF1FF9" w:rsidR="3AF70307" w:rsidRPr="006460D8" w:rsidRDefault="3AF70307" w:rsidP="6E512D79">
      <w:pPr>
        <w:rPr>
          <w:b/>
          <w:bCs/>
          <w:szCs w:val="28"/>
          <w:lang w:val="en-US"/>
        </w:rPr>
      </w:pPr>
      <w:proofErr w:type="spellStart"/>
      <w:r w:rsidRPr="006460D8">
        <w:rPr>
          <w:b/>
          <w:bCs/>
          <w:szCs w:val="28"/>
          <w:lang w:val="en-US"/>
        </w:rPr>
        <w:t>HallConfiguration.cs</w:t>
      </w:r>
      <w:proofErr w:type="spellEnd"/>
    </w:p>
    <w:p w14:paraId="6541D2EF" w14:textId="60E05A43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4AE4D27D" w14:textId="7C8116A1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using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inema;</w:t>
      </w:r>
      <w:proofErr w:type="gramEnd"/>
    </w:p>
    <w:p w14:paraId="078E1EEE" w14:textId="743E8853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using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Microsoft.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ntityFrameworkCor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  <w:proofErr w:type="gramEnd"/>
    </w:p>
    <w:p w14:paraId="5C796BF5" w14:textId="1716CE9A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using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Microsoft.EntityFrameworkCore.Metadata.Builders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</w:p>
    <w:p w14:paraId="460EDBA6" w14:textId="0D98E777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13603290" w14:textId="5E885ACF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/ &lt;summary&gt;</w:t>
      </w:r>
    </w:p>
    <w:p w14:paraId="7C63376C" w14:textId="38CF873D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///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llConfig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</w:p>
    <w:p w14:paraId="22A088DE" w14:textId="71AC17D9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/ &lt;/summary&gt;</w:t>
      </w:r>
    </w:p>
    <w:p w14:paraId="705EB51A" w14:textId="173C9C34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public class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llConfig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EntityTypeConfig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&lt;Hall&gt;</w:t>
      </w:r>
    </w:p>
    <w:p w14:paraId="1E51BB34" w14:textId="45B218DA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{</w:t>
      </w:r>
    </w:p>
    <w:p w14:paraId="1E18C5DA" w14:textId="67F2664B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/// &lt;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nheritdoc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&gt;</w:t>
      </w:r>
    </w:p>
    <w:p w14:paraId="643AD6DC" w14:textId="43BCA63D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onfigure(</w:t>
      </w:r>
      <w:proofErr w:type="spellStart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ntityTypeBuilder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&lt;Hall&gt; builder)</w:t>
      </w:r>
    </w:p>
    <w:p w14:paraId="2F17A752" w14:textId="2ECADF69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</w:p>
    <w:p w14:paraId="371AD4C9" w14:textId="474B58F3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HasKe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h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.Hall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;</w:t>
      </w:r>
    </w:p>
    <w:p w14:paraId="583E8800" w14:textId="0825DAD7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Propert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h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.Na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Require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MaxLength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200)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Commen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</w:t>
      </w:r>
      <w:r w:rsidRPr="6E512D79">
        <w:rPr>
          <w:rFonts w:ascii="Courier New" w:eastAsia="Courier New" w:hAnsi="Courier New" w:cs="Courier New"/>
          <w:sz w:val="20"/>
          <w:szCs w:val="20"/>
        </w:rPr>
        <w:t>Название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зал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);</w:t>
      </w:r>
    </w:p>
    <w:p w14:paraId="41C889CF" w14:textId="12DECDDE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Propert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h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.Capacity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Require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Commen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</w:t>
      </w:r>
      <w:r w:rsidRPr="6E512D79">
        <w:rPr>
          <w:rFonts w:ascii="Courier New" w:eastAsia="Courier New" w:hAnsi="Courier New" w:cs="Courier New"/>
          <w:sz w:val="20"/>
          <w:szCs w:val="20"/>
        </w:rPr>
        <w:t>Вместимость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зал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);</w:t>
      </w:r>
    </w:p>
    <w:p w14:paraId="788DF95F" w14:textId="74249C74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3CE0CE2D" w14:textId="05E9FEB7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ToTabl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Halls");</w:t>
      </w:r>
    </w:p>
    <w:p w14:paraId="0E95DD3B" w14:textId="35E6896D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34D5C069" w14:textId="71D6AC93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</w:t>
      </w:r>
    </w:p>
    <w:p w14:paraId="40547C77" w14:textId="5E661DB7" w:rsidR="6E512D79" w:rsidRPr="006460D8" w:rsidRDefault="6E512D79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</w:p>
    <w:p w14:paraId="5840B681" w14:textId="779863D6" w:rsidR="3AF70307" w:rsidRPr="006460D8" w:rsidRDefault="3AF70307" w:rsidP="6E512D79">
      <w:pPr>
        <w:rPr>
          <w:b/>
          <w:bCs/>
          <w:szCs w:val="28"/>
          <w:lang w:val="en-US"/>
        </w:rPr>
      </w:pPr>
      <w:proofErr w:type="spellStart"/>
      <w:r w:rsidRPr="006460D8">
        <w:rPr>
          <w:b/>
          <w:bCs/>
          <w:szCs w:val="28"/>
          <w:lang w:val="en-US"/>
        </w:rPr>
        <w:t>SessionConfiguration.cs</w:t>
      </w:r>
      <w:proofErr w:type="spellEnd"/>
    </w:p>
    <w:p w14:paraId="2CDF1193" w14:textId="73573473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using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inema;</w:t>
      </w:r>
      <w:proofErr w:type="gramEnd"/>
    </w:p>
    <w:p w14:paraId="20C96187" w14:textId="4233BD40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using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Microsoft.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ntityFrameworkCor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  <w:proofErr w:type="gramEnd"/>
    </w:p>
    <w:p w14:paraId="7CF5D6F5" w14:textId="6C29A5A0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using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Microsoft.EntityFrameworkCore.Metadata.Builders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</w:p>
    <w:p w14:paraId="790A6145" w14:textId="2C012BEB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3A3396B8" w14:textId="4BB4E0C8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/ &lt;summary&gt;</w:t>
      </w:r>
    </w:p>
    <w:p w14:paraId="45B3BB52" w14:textId="015E87DE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///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essionConfig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</w:p>
    <w:p w14:paraId="2BF47DCB" w14:textId="122F3DA0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/ &lt;/summary&gt;</w:t>
      </w:r>
    </w:p>
    <w:p w14:paraId="553981A4" w14:textId="51C38973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public class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essionConfig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EntityTypeConfig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&lt;Session&gt;</w:t>
      </w:r>
    </w:p>
    <w:p w14:paraId="436AB787" w14:textId="168153E0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lastRenderedPageBreak/>
        <w:t>{</w:t>
      </w:r>
    </w:p>
    <w:p w14:paraId="267C41CA" w14:textId="3C92650A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/// &lt;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nheritdoc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&gt;</w:t>
      </w:r>
    </w:p>
    <w:p w14:paraId="5FB0D193" w14:textId="1BBB27A8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onfigure(</w:t>
      </w:r>
      <w:proofErr w:type="spellStart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ntityTypeBuilder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&lt;Session&gt; builder)</w:t>
      </w:r>
    </w:p>
    <w:p w14:paraId="64C24960" w14:textId="105C3C28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</w:p>
    <w:p w14:paraId="021D36F5" w14:textId="34E0AD42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HasKe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s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.Session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;</w:t>
      </w:r>
    </w:p>
    <w:p w14:paraId="47826127" w14:textId="71B1868B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Propert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s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.StartTi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Require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Commen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</w:t>
      </w:r>
      <w:r w:rsidRPr="6E512D79">
        <w:rPr>
          <w:rFonts w:ascii="Courier New" w:eastAsia="Courier New" w:hAnsi="Courier New" w:cs="Courier New"/>
          <w:sz w:val="20"/>
          <w:szCs w:val="20"/>
        </w:rPr>
        <w:t>Время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начал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сеанс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);</w:t>
      </w:r>
    </w:p>
    <w:p w14:paraId="449C6C70" w14:textId="4DD625D0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Propert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s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.Dat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Require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Commen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</w:t>
      </w:r>
      <w:r w:rsidRPr="6E512D79">
        <w:rPr>
          <w:rFonts w:ascii="Courier New" w:eastAsia="Courier New" w:hAnsi="Courier New" w:cs="Courier New"/>
          <w:sz w:val="20"/>
          <w:szCs w:val="20"/>
        </w:rPr>
        <w:t>Дат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сеанс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);</w:t>
      </w:r>
    </w:p>
    <w:p w14:paraId="06718BC2" w14:textId="10D77097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252BC01B" w14:textId="74BE24A9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HasOn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s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.Film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3A37B7B7" w14:textId="355FABD5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WithMan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</w:t>
      </w:r>
    </w:p>
    <w:p w14:paraId="4D4A2B10" w14:textId="3087C24C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ForeignKe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Film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)</w:t>
      </w:r>
    </w:p>
    <w:p w14:paraId="55101B1B" w14:textId="2E4F57F4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Required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</w:t>
      </w:r>
    </w:p>
    <w:p w14:paraId="7F59BC4D" w14:textId="299533DB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nDelet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DeleteBehavior.Cascad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;</w:t>
      </w:r>
    </w:p>
    <w:p w14:paraId="385F6723" w14:textId="6E5E3FBF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4D81B1E8" w14:textId="5BE79B8E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HasOn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s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.Hall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108332B0" w14:textId="4E3481CA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WithMan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h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.Sessions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23DC7018" w14:textId="5F57FE4D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ForeignKe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ll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)</w:t>
      </w:r>
    </w:p>
    <w:p w14:paraId="5B82E2C4" w14:textId="6F294C76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Required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</w:t>
      </w:r>
    </w:p>
    <w:p w14:paraId="4BC4221D" w14:textId="5DCFE67E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nDelet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DeleteBehavior.Cascad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;</w:t>
      </w:r>
    </w:p>
    <w:p w14:paraId="260984AB" w14:textId="3C19A76E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68475BCE" w14:textId="355E2AB2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ToTabl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Sessions");</w:t>
      </w:r>
    </w:p>
    <w:p w14:paraId="4E50B053" w14:textId="45666BED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29DAD91E" w14:textId="4D68D6C8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</w:t>
      </w:r>
    </w:p>
    <w:p w14:paraId="6FE49FF5" w14:textId="48C79E15" w:rsidR="6E512D79" w:rsidRPr="006460D8" w:rsidRDefault="6E512D79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</w:p>
    <w:p w14:paraId="6E384A39" w14:textId="3ED6E3AF" w:rsidR="3AF70307" w:rsidRPr="006460D8" w:rsidRDefault="3AF70307" w:rsidP="6E512D79">
      <w:pPr>
        <w:rPr>
          <w:b/>
          <w:bCs/>
          <w:szCs w:val="28"/>
          <w:lang w:val="en-US"/>
        </w:rPr>
      </w:pPr>
      <w:proofErr w:type="spellStart"/>
      <w:r w:rsidRPr="006460D8">
        <w:rPr>
          <w:b/>
          <w:bCs/>
          <w:szCs w:val="28"/>
          <w:lang w:val="en-US"/>
        </w:rPr>
        <w:t>TicketConfiguration.cs</w:t>
      </w:r>
      <w:proofErr w:type="spellEnd"/>
    </w:p>
    <w:p w14:paraId="73817FF5" w14:textId="5E8AD619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 &lt;copyright file="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icketConfiguration.cs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 company="</w:t>
      </w:r>
      <w:r w:rsidRPr="6E512D79">
        <w:rPr>
          <w:rFonts w:ascii="Courier New" w:eastAsia="Courier New" w:hAnsi="Courier New" w:cs="Courier New"/>
          <w:sz w:val="20"/>
          <w:szCs w:val="20"/>
        </w:rPr>
        <w:t>Кирюши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r w:rsidRPr="6E512D79">
        <w:rPr>
          <w:rFonts w:ascii="Courier New" w:eastAsia="Courier New" w:hAnsi="Courier New" w:cs="Courier New"/>
          <w:sz w:val="20"/>
          <w:szCs w:val="20"/>
        </w:rPr>
        <w:t>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"&gt;</w:t>
      </w:r>
    </w:p>
    <w:p w14:paraId="487AC3A9" w14:textId="6B318A42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// Copyright (c) </w:t>
      </w:r>
      <w:r w:rsidRPr="6E512D79">
        <w:rPr>
          <w:rFonts w:ascii="Courier New" w:eastAsia="Courier New" w:hAnsi="Courier New" w:cs="Courier New"/>
          <w:sz w:val="20"/>
          <w:szCs w:val="20"/>
        </w:rPr>
        <w:t>Кирюши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6E512D79">
        <w:rPr>
          <w:rFonts w:ascii="Courier New" w:eastAsia="Courier New" w:hAnsi="Courier New" w:cs="Courier New"/>
          <w:sz w:val="20"/>
          <w:szCs w:val="20"/>
        </w:rPr>
        <w:t>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r w:rsidRPr="6E512D79">
        <w:rPr>
          <w:rFonts w:ascii="Courier New" w:eastAsia="Courier New" w:hAnsi="Courier New" w:cs="Courier New"/>
          <w:sz w:val="20"/>
          <w:szCs w:val="20"/>
        </w:rPr>
        <w:t>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.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All rights reserved.</w:t>
      </w:r>
    </w:p>
    <w:p w14:paraId="24A54C35" w14:textId="3F8BB907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 &lt;/copyright&gt;</w:t>
      </w:r>
    </w:p>
    <w:p w14:paraId="48E2072E" w14:textId="6059F257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0F9BAED9" w14:textId="2A6EBC55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using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inema;</w:t>
      </w:r>
      <w:proofErr w:type="gramEnd"/>
    </w:p>
    <w:p w14:paraId="4454A65E" w14:textId="0D44DB8D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using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Microsoft.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ntityFrameworkCor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  <w:proofErr w:type="gramEnd"/>
    </w:p>
    <w:p w14:paraId="2D362CC4" w14:textId="7AE47A1E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using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Microsoft.EntityFrameworkCore.Metadata.Builders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</w:p>
    <w:p w14:paraId="44A59D9E" w14:textId="733E6E59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6002F364" w14:textId="7B583604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/ &lt;summary&gt;</w:t>
      </w:r>
    </w:p>
    <w:p w14:paraId="2C50A491" w14:textId="53719ECD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///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icketConfig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</w:p>
    <w:p w14:paraId="708AA3FD" w14:textId="39F2809C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/ &lt;/summary&gt;</w:t>
      </w:r>
    </w:p>
    <w:p w14:paraId="1C1473C3" w14:textId="1DD2553C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public class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icketConfig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EntityTypeConfig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&lt;Ticket&gt;</w:t>
      </w:r>
    </w:p>
    <w:p w14:paraId="1E15878C" w14:textId="7FF757C7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lastRenderedPageBreak/>
        <w:t>{</w:t>
      </w:r>
    </w:p>
    <w:p w14:paraId="712AFA26" w14:textId="4E28234A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/// &lt;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nheritdoc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&gt;</w:t>
      </w:r>
    </w:p>
    <w:p w14:paraId="7493AC9A" w14:textId="6BB8030E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onfigure(</w:t>
      </w:r>
      <w:proofErr w:type="spellStart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ntityTypeBuilder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&lt;Ticket&gt; builder)</w:t>
      </w:r>
    </w:p>
    <w:p w14:paraId="68D26A7C" w14:textId="589F9F9E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</w:p>
    <w:p w14:paraId="056946CA" w14:textId="0F6921A7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HasKe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t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.Ticket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;</w:t>
      </w:r>
    </w:p>
    <w:p w14:paraId="530C5037" w14:textId="3D2CACB2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Propert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t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.Sea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Require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MaxLength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10)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Commen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</w:t>
      </w:r>
      <w:r w:rsidRPr="6E512D79">
        <w:rPr>
          <w:rFonts w:ascii="Courier New" w:eastAsia="Courier New" w:hAnsi="Courier New" w:cs="Courier New"/>
          <w:sz w:val="20"/>
          <w:szCs w:val="20"/>
        </w:rPr>
        <w:t>Место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);</w:t>
      </w:r>
    </w:p>
    <w:p w14:paraId="3C4BD1C2" w14:textId="01D2328F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Propert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t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.Cos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Require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Comment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</w:t>
      </w:r>
      <w:r w:rsidRPr="6E512D79">
        <w:rPr>
          <w:rFonts w:ascii="Courier New" w:eastAsia="Courier New" w:hAnsi="Courier New" w:cs="Courier New"/>
          <w:sz w:val="20"/>
          <w:szCs w:val="20"/>
        </w:rPr>
        <w:t>Стоимость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билет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);</w:t>
      </w:r>
    </w:p>
    <w:p w14:paraId="6B26C151" w14:textId="3A2EF9BA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4E9ADC7C" w14:textId="644DEA90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HasOn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t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.Sess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68DDDB69" w14:textId="4E7C25D8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WithMan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</w:t>
      </w:r>
    </w:p>
    <w:p w14:paraId="47FD34FB" w14:textId="013CFB75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ForeignKe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Session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)</w:t>
      </w:r>
    </w:p>
    <w:p w14:paraId="50C64476" w14:textId="1C81FF35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Required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</w:t>
      </w:r>
    </w:p>
    <w:p w14:paraId="4F34B414" w14:textId="5901756D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nDelet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DeleteBehavior.Cascad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;</w:t>
      </w:r>
    </w:p>
    <w:p w14:paraId="5E1903F2" w14:textId="33474DC1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4E31845E" w14:textId="20A16E11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HasOn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t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t.User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2C3A7E43" w14:textId="2C975F09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WithMan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</w:t>
      </w:r>
    </w:p>
    <w:p w14:paraId="12DE64B5" w14:textId="70B680C9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ForeignKe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User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)</w:t>
      </w:r>
    </w:p>
    <w:p w14:paraId="748BA35D" w14:textId="02B12C79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Required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</w:t>
      </w:r>
    </w:p>
    <w:p w14:paraId="6E075EE8" w14:textId="2D599416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OnDelet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DeleteBehavior.Cascad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;</w:t>
      </w:r>
    </w:p>
    <w:p w14:paraId="135FD53E" w14:textId="5C795C94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2738953A" w14:textId="41EFAF01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ToTabl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Tickets");</w:t>
      </w:r>
    </w:p>
    <w:p w14:paraId="777087FE" w14:textId="35F09B99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21E7D421" w14:textId="0EBE7AF5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}</w:t>
      </w:r>
    </w:p>
    <w:p w14:paraId="4326BDF2" w14:textId="06109986" w:rsidR="6E512D79" w:rsidRPr="006460D8" w:rsidRDefault="6E512D79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</w:p>
    <w:p w14:paraId="5B839937" w14:textId="321D9A8F" w:rsidR="3AF70307" w:rsidRPr="006460D8" w:rsidRDefault="3AF70307" w:rsidP="6E512D79">
      <w:pPr>
        <w:rPr>
          <w:b/>
          <w:bCs/>
          <w:szCs w:val="28"/>
          <w:lang w:val="en-US"/>
        </w:rPr>
      </w:pPr>
      <w:proofErr w:type="spellStart"/>
      <w:r w:rsidRPr="006460D8">
        <w:rPr>
          <w:b/>
          <w:bCs/>
          <w:szCs w:val="28"/>
          <w:lang w:val="en-US"/>
        </w:rPr>
        <w:t>UserConfiguration.cs</w:t>
      </w:r>
      <w:proofErr w:type="spellEnd"/>
    </w:p>
    <w:p w14:paraId="2D722009" w14:textId="4E051AE7" w:rsidR="3AF70307" w:rsidRPr="006460D8" w:rsidRDefault="3AF70307" w:rsidP="6E512D79">
      <w:pPr>
        <w:rPr>
          <w:rFonts w:ascii="Courier New" w:eastAsia="Courier New" w:hAnsi="Courier New" w:cs="Courier New"/>
          <w:sz w:val="20"/>
          <w:szCs w:val="20"/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 &lt;copyright file="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UserConfiguration.cs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 company="</w:t>
      </w:r>
      <w:r w:rsidRPr="6E512D79">
        <w:rPr>
          <w:rFonts w:ascii="Courier New" w:eastAsia="Courier New" w:hAnsi="Courier New" w:cs="Courier New"/>
          <w:sz w:val="20"/>
          <w:szCs w:val="20"/>
        </w:rPr>
        <w:t>Кирюши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r w:rsidRPr="6E512D79">
        <w:rPr>
          <w:rFonts w:ascii="Courier New" w:eastAsia="Courier New" w:hAnsi="Courier New" w:cs="Courier New"/>
          <w:sz w:val="20"/>
          <w:szCs w:val="20"/>
        </w:rPr>
        <w:t>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"&gt;</w:t>
      </w:r>
    </w:p>
    <w:p w14:paraId="1774DD6E" w14:textId="4671AF5A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// Copyright (c) </w:t>
      </w:r>
      <w:r w:rsidRPr="6E512D79">
        <w:rPr>
          <w:rFonts w:ascii="Courier New" w:eastAsia="Courier New" w:hAnsi="Courier New" w:cs="Courier New"/>
          <w:sz w:val="20"/>
          <w:szCs w:val="20"/>
        </w:rPr>
        <w:t>Кирюши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6E512D79">
        <w:rPr>
          <w:rFonts w:ascii="Courier New" w:eastAsia="Courier New" w:hAnsi="Courier New" w:cs="Courier New"/>
          <w:sz w:val="20"/>
          <w:szCs w:val="20"/>
        </w:rPr>
        <w:t>Н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r w:rsidRPr="6E512D79">
        <w:rPr>
          <w:rFonts w:ascii="Courier New" w:eastAsia="Courier New" w:hAnsi="Courier New" w:cs="Courier New"/>
          <w:sz w:val="20"/>
          <w:szCs w:val="20"/>
        </w:rPr>
        <w:t>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.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All rights reserved.</w:t>
      </w:r>
    </w:p>
    <w:p w14:paraId="7731D032" w14:textId="121742BB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 &lt;/copyright&gt;</w:t>
      </w:r>
    </w:p>
    <w:p w14:paraId="30A24AFA" w14:textId="22F1E7EE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65566772" w14:textId="502F2289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using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inema;</w:t>
      </w:r>
      <w:proofErr w:type="gramEnd"/>
    </w:p>
    <w:p w14:paraId="642D4872" w14:textId="040ECC96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using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Microsoft.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ntityFrameworkCor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  <w:proofErr w:type="gramEnd"/>
    </w:p>
    <w:p w14:paraId="5FCF087B" w14:textId="717D115B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using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Microsoft.EntityFrameworkCore.Metadata.Builders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;</w:t>
      </w:r>
    </w:p>
    <w:p w14:paraId="059FE38B" w14:textId="6037C912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328228C8" w14:textId="18260605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/ &lt;summary&gt;</w:t>
      </w:r>
    </w:p>
    <w:p w14:paraId="2711FB3B" w14:textId="7988D502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///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UserConfig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</w:p>
    <w:p w14:paraId="3DD0B03C" w14:textId="7A8E4988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// &lt;/summary&gt;</w:t>
      </w:r>
    </w:p>
    <w:p w14:paraId="389B1C96" w14:textId="3A420237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public class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UserConfig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EntityTypeConfiguration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&lt;User&gt;</w:t>
      </w:r>
    </w:p>
    <w:p w14:paraId="587899C8" w14:textId="77441B0B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lastRenderedPageBreak/>
        <w:t>{</w:t>
      </w:r>
    </w:p>
    <w:p w14:paraId="67F1BE0E" w14:textId="28744576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/// &lt;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nheritdoc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/&gt;</w:t>
      </w:r>
    </w:p>
    <w:p w14:paraId="75D26BB0" w14:textId="33F28497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void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Configure(</w:t>
      </w:r>
      <w:proofErr w:type="spellStart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EntityTypeBuilder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&lt;User&gt; builder)</w:t>
      </w:r>
    </w:p>
    <w:p w14:paraId="318C9126" w14:textId="525A6460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</w:p>
    <w:p w14:paraId="26186BAE" w14:textId="53B4E59D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HasKe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u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u.UserI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;</w:t>
      </w:r>
    </w:p>
    <w:p w14:paraId="0FE8FFCB" w14:textId="0FC38018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6E7CEED9" w14:textId="4032028B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Propert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u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u.UserName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54AE0491" w14:textId="254955AA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Required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</w:t>
      </w:r>
    </w:p>
    <w:p w14:paraId="1494D81B" w14:textId="34010FD3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MaxLength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100)</w:t>
      </w:r>
    </w:p>
    <w:p w14:paraId="316BA333" w14:textId="76EDDE3A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Comment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</w:t>
      </w:r>
      <w:r w:rsidRPr="6E512D79">
        <w:rPr>
          <w:rFonts w:ascii="Courier New" w:eastAsia="Courier New" w:hAnsi="Courier New" w:cs="Courier New"/>
          <w:sz w:val="20"/>
          <w:szCs w:val="20"/>
        </w:rPr>
        <w:t>Имя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пользователя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);</w:t>
      </w:r>
    </w:p>
    <w:p w14:paraId="4B43C6B8" w14:textId="6B88BF14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2DDE1FAC" w14:textId="717E26CA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Propert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u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u.Email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7E1E49DC" w14:textId="3414E2AB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Required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</w:t>
      </w:r>
    </w:p>
    <w:p w14:paraId="71598A36" w14:textId="4C76B606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MaxLength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200)</w:t>
      </w:r>
    </w:p>
    <w:p w14:paraId="272DCBF4" w14:textId="0E547EFA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Comment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</w:t>
      </w:r>
      <w:r w:rsidRPr="6E512D79">
        <w:rPr>
          <w:rFonts w:ascii="Courier New" w:eastAsia="Courier New" w:hAnsi="Courier New" w:cs="Courier New"/>
          <w:sz w:val="20"/>
          <w:szCs w:val="20"/>
        </w:rPr>
        <w:t>Электронная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  <w:r w:rsidRPr="6E512D79">
        <w:rPr>
          <w:rFonts w:ascii="Courier New" w:eastAsia="Courier New" w:hAnsi="Courier New" w:cs="Courier New"/>
          <w:sz w:val="20"/>
          <w:szCs w:val="20"/>
        </w:rPr>
        <w:t>почта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);</w:t>
      </w:r>
    </w:p>
    <w:p w14:paraId="6A3516B0" w14:textId="5EBD4B8A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40A2F539" w14:textId="75BECDC1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Property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(u =&gt; 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u.Password</w:t>
      </w:r>
      <w:proofErr w:type="spell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)</w:t>
      </w:r>
    </w:p>
    <w:p w14:paraId="6D557B0B" w14:textId="329A7992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IsRequired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)</w:t>
      </w:r>
    </w:p>
    <w:p w14:paraId="06AD1B82" w14:textId="7DF3E8C1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MaxLength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200)</w:t>
      </w:r>
    </w:p>
    <w:p w14:paraId="198211FE" w14:textId="048C7FDE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.</w:t>
      </w:r>
      <w:proofErr w:type="spell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HasComment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</w:t>
      </w:r>
      <w:r w:rsidRPr="6E512D79">
        <w:rPr>
          <w:rFonts w:ascii="Courier New" w:eastAsia="Courier New" w:hAnsi="Courier New" w:cs="Courier New"/>
          <w:sz w:val="20"/>
          <w:szCs w:val="20"/>
        </w:rPr>
        <w:t>Пароль</w:t>
      </w: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");</w:t>
      </w:r>
    </w:p>
    <w:p w14:paraId="57A10EAE" w14:textId="4C300505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484906EC" w14:textId="47FB5122" w:rsidR="3AF70307" w:rsidRPr="006460D8" w:rsidRDefault="3AF70307" w:rsidP="6E512D79">
      <w:pPr>
        <w:rPr>
          <w:lang w:val="en-US"/>
        </w:rPr>
      </w:pPr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builder.ToTable</w:t>
      </w:r>
      <w:proofErr w:type="spellEnd"/>
      <w:proofErr w:type="gramEnd"/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>("Users");</w:t>
      </w:r>
    </w:p>
    <w:p w14:paraId="12E5B4B7" w14:textId="632BCD17" w:rsidR="3AF70307" w:rsidRDefault="3AF70307" w:rsidP="6E512D79">
      <w:r w:rsidRPr="006460D8">
        <w:rPr>
          <w:rFonts w:ascii="Courier New" w:eastAsia="Courier New" w:hAnsi="Courier New" w:cs="Courier New"/>
          <w:sz w:val="20"/>
          <w:szCs w:val="20"/>
          <w:lang w:val="en-US"/>
        </w:rPr>
        <w:t xml:space="preserve">    </w:t>
      </w:r>
      <w:r w:rsidRPr="6E512D79">
        <w:rPr>
          <w:rFonts w:ascii="Courier New" w:eastAsia="Courier New" w:hAnsi="Courier New" w:cs="Courier New"/>
          <w:sz w:val="20"/>
          <w:szCs w:val="20"/>
        </w:rPr>
        <w:t>}</w:t>
      </w:r>
    </w:p>
    <w:p w14:paraId="663434B5" w14:textId="6262DBEF" w:rsidR="3AF70307" w:rsidRDefault="3AF70307" w:rsidP="6E512D79">
      <w:r w:rsidRPr="6E512D79">
        <w:rPr>
          <w:rFonts w:ascii="Courier New" w:eastAsia="Courier New" w:hAnsi="Courier New" w:cs="Courier New"/>
          <w:sz w:val="20"/>
          <w:szCs w:val="20"/>
        </w:rPr>
        <w:t>}</w:t>
      </w:r>
    </w:p>
    <w:p w14:paraId="5118FA18" w14:textId="5AE7375C" w:rsidR="6C3033A8" w:rsidRDefault="6C3033A8" w:rsidP="6E512D79">
      <w:pPr>
        <w:pStyle w:val="1"/>
      </w:pPr>
      <w:bookmarkStart w:id="29" w:name="_Toc441963184"/>
      <w:bookmarkStart w:id="30" w:name="_Toc184207237"/>
      <w:r>
        <w:lastRenderedPageBreak/>
        <w:t>ER-диаграмма</w:t>
      </w:r>
      <w:bookmarkEnd w:id="29"/>
      <w:bookmarkEnd w:id="30"/>
    </w:p>
    <w:p w14:paraId="17CB94EC" w14:textId="524ADF7F" w:rsidR="6C3033A8" w:rsidRDefault="6C3033A8" w:rsidP="6E512D79">
      <w:pPr>
        <w:jc w:val="center"/>
      </w:pPr>
      <w:r>
        <w:rPr>
          <w:noProof/>
        </w:rPr>
        <w:drawing>
          <wp:inline distT="0" distB="0" distL="0" distR="0" wp14:anchorId="620FA656" wp14:editId="32F6905D">
            <wp:extent cx="3318509" cy="2786929"/>
            <wp:effectExtent l="0" t="0" r="0" b="0"/>
            <wp:docPr id="888017204" name="Рисунок 888017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18509" cy="2786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0D93E" w14:textId="0C112EA1" w:rsidR="4E352EFD" w:rsidRDefault="4E352EFD" w:rsidP="6E512D79">
      <w:pPr>
        <w:spacing w:before="240" w:after="240" w:line="240" w:lineRule="auto"/>
        <w:jc w:val="center"/>
        <w:rPr>
          <w:sz w:val="22"/>
          <w:szCs w:val="22"/>
        </w:rPr>
      </w:pPr>
      <w:r w:rsidRPr="6E512D79">
        <w:rPr>
          <w:sz w:val="24"/>
        </w:rPr>
        <w:t xml:space="preserve">Рисунок </w:t>
      </w:r>
      <w:r w:rsidR="37BF3809" w:rsidRPr="6E512D79">
        <w:rPr>
          <w:sz w:val="24"/>
        </w:rPr>
        <w:t>3</w:t>
      </w:r>
      <w:r w:rsidRPr="6E512D79">
        <w:rPr>
          <w:sz w:val="24"/>
        </w:rPr>
        <w:t xml:space="preserve"> – ER-диаграмма</w:t>
      </w:r>
    </w:p>
    <w:p w14:paraId="692D72A9" w14:textId="76D000A9" w:rsidR="6E512D79" w:rsidRDefault="6E512D79" w:rsidP="6E512D79">
      <w:pPr>
        <w:spacing w:before="240" w:after="240" w:line="240" w:lineRule="auto"/>
        <w:jc w:val="center"/>
        <w:rPr>
          <w:sz w:val="24"/>
        </w:rPr>
      </w:pPr>
    </w:p>
    <w:p w14:paraId="6E3AF3A2" w14:textId="7767A8BC" w:rsidR="6E512D79" w:rsidRDefault="6E512D79" w:rsidP="6E512D79">
      <w:pPr>
        <w:spacing w:before="240" w:after="240" w:line="240" w:lineRule="auto"/>
        <w:jc w:val="center"/>
        <w:rPr>
          <w:sz w:val="24"/>
        </w:rPr>
      </w:pPr>
    </w:p>
    <w:p w14:paraId="3D59C814" w14:textId="2E7321D6" w:rsidR="36EA67C4" w:rsidRDefault="36EA67C4" w:rsidP="6E512D79">
      <w:pPr>
        <w:pStyle w:val="1"/>
        <w:spacing w:before="240" w:after="240"/>
      </w:pPr>
      <w:bookmarkStart w:id="31" w:name="_Toc1668853084"/>
      <w:bookmarkStart w:id="32" w:name="_Toc184207238"/>
      <w:r>
        <w:t>Список литературы</w:t>
      </w:r>
      <w:bookmarkEnd w:id="31"/>
      <w:bookmarkEnd w:id="32"/>
    </w:p>
    <w:p w14:paraId="0FE09E04" w14:textId="7D9E0D65" w:rsidR="172D79D8" w:rsidRDefault="172D79D8" w:rsidP="6E512D79">
      <w:pPr>
        <w:pStyle w:val="af6"/>
        <w:numPr>
          <w:ilvl w:val="3"/>
          <w:numId w:val="1"/>
        </w:numPr>
        <w:spacing w:before="100" w:after="100"/>
        <w:ind w:left="142" w:firstLine="0"/>
        <w:rPr>
          <w:color w:val="000000" w:themeColor="text1"/>
          <w:szCs w:val="28"/>
        </w:rPr>
      </w:pPr>
      <w:r w:rsidRPr="6E512D79">
        <w:rPr>
          <w:color w:val="000000" w:themeColor="text1"/>
          <w:szCs w:val="28"/>
        </w:rPr>
        <w:t xml:space="preserve">Васильева </w:t>
      </w:r>
      <w:proofErr w:type="gramStart"/>
      <w:r w:rsidRPr="6E512D79">
        <w:rPr>
          <w:color w:val="000000" w:themeColor="text1"/>
          <w:szCs w:val="28"/>
        </w:rPr>
        <w:t>М.А.</w:t>
      </w:r>
      <w:proofErr w:type="gramEnd"/>
      <w:r w:rsidRPr="6E512D79">
        <w:rPr>
          <w:color w:val="000000" w:themeColor="text1"/>
          <w:szCs w:val="28"/>
        </w:rPr>
        <w:t xml:space="preserve">, </w:t>
      </w:r>
      <w:proofErr w:type="spellStart"/>
      <w:r w:rsidRPr="6E512D79">
        <w:rPr>
          <w:color w:val="000000" w:themeColor="text1"/>
          <w:szCs w:val="28"/>
        </w:rPr>
        <w:t>Хобта</w:t>
      </w:r>
      <w:proofErr w:type="spellEnd"/>
      <w:r w:rsidRPr="6E512D79">
        <w:rPr>
          <w:color w:val="000000" w:themeColor="text1"/>
          <w:szCs w:val="28"/>
        </w:rPr>
        <w:t xml:space="preserve"> Д.О., Фильтрация набора данных. Рекомендации по выполнению работы и перечень типовых заданий: Учебно-методическое пособие. Издание второе, исправленное и дополненное–</w:t>
      </w:r>
      <w:proofErr w:type="gramStart"/>
      <w:r w:rsidRPr="6E512D79">
        <w:rPr>
          <w:color w:val="000000" w:themeColor="text1"/>
          <w:szCs w:val="28"/>
        </w:rPr>
        <w:t>М.:РУТ</w:t>
      </w:r>
      <w:proofErr w:type="gramEnd"/>
      <w:r w:rsidRPr="6E512D79">
        <w:rPr>
          <w:color w:val="000000" w:themeColor="text1"/>
          <w:szCs w:val="28"/>
        </w:rPr>
        <w:t>(МИИТ). 202</w:t>
      </w:r>
      <w:r w:rsidRPr="6E512D79">
        <w:rPr>
          <w:color w:val="000000" w:themeColor="text1"/>
          <w:szCs w:val="28"/>
          <w:lang w:val="en-US"/>
        </w:rPr>
        <w:t>3</w:t>
      </w:r>
      <w:r w:rsidRPr="6E512D79">
        <w:rPr>
          <w:color w:val="000000" w:themeColor="text1"/>
          <w:szCs w:val="28"/>
        </w:rPr>
        <w:t>.–105с.</w:t>
      </w:r>
    </w:p>
    <w:p w14:paraId="0C3FD677" w14:textId="48F0EC15" w:rsidR="172D79D8" w:rsidRDefault="172D79D8" w:rsidP="6E512D79">
      <w:pPr>
        <w:pStyle w:val="af6"/>
        <w:numPr>
          <w:ilvl w:val="3"/>
          <w:numId w:val="1"/>
        </w:numPr>
        <w:spacing w:before="100" w:after="100"/>
        <w:ind w:left="142" w:firstLine="0"/>
        <w:rPr>
          <w:color w:val="000000" w:themeColor="text1"/>
          <w:szCs w:val="28"/>
        </w:rPr>
      </w:pPr>
      <w:r w:rsidRPr="6E512D79">
        <w:rPr>
          <w:color w:val="000000" w:themeColor="text1"/>
          <w:szCs w:val="28"/>
        </w:rPr>
        <w:t xml:space="preserve">Васильева </w:t>
      </w:r>
      <w:proofErr w:type="gramStart"/>
      <w:r w:rsidRPr="6E512D79">
        <w:rPr>
          <w:color w:val="000000" w:themeColor="text1"/>
          <w:szCs w:val="28"/>
        </w:rPr>
        <w:t>М.А.</w:t>
      </w:r>
      <w:proofErr w:type="gramEnd"/>
      <w:r w:rsidRPr="6E512D79">
        <w:rPr>
          <w:color w:val="000000" w:themeColor="text1"/>
          <w:szCs w:val="28"/>
        </w:rPr>
        <w:t xml:space="preserve">, Меркулов Д.А. Группировка и обобщение данных. Рекомендации по выполнению работы и перечень типовых заданий. Учебно-методическое пособие. </w:t>
      </w:r>
      <w:proofErr w:type="gramStart"/>
      <w:r w:rsidRPr="6E512D79">
        <w:rPr>
          <w:color w:val="000000" w:themeColor="text1"/>
          <w:szCs w:val="28"/>
        </w:rPr>
        <w:t>М.:РУТ</w:t>
      </w:r>
      <w:proofErr w:type="gramEnd"/>
      <w:r w:rsidRPr="6E512D79">
        <w:rPr>
          <w:color w:val="000000" w:themeColor="text1"/>
          <w:szCs w:val="28"/>
        </w:rPr>
        <w:t>(МИИТ), 202</w:t>
      </w:r>
      <w:r w:rsidRPr="6E512D79">
        <w:rPr>
          <w:color w:val="000000" w:themeColor="text1"/>
          <w:szCs w:val="28"/>
          <w:lang w:val="en-US"/>
        </w:rPr>
        <w:t>3</w:t>
      </w:r>
      <w:r w:rsidRPr="6E512D79">
        <w:rPr>
          <w:color w:val="000000" w:themeColor="text1"/>
          <w:szCs w:val="28"/>
        </w:rPr>
        <w:t>. 46–с.</w:t>
      </w:r>
    </w:p>
    <w:p w14:paraId="12CEFD89" w14:textId="01A0CF6A" w:rsidR="172D79D8" w:rsidRDefault="172D79D8" w:rsidP="6E512D79">
      <w:pPr>
        <w:pStyle w:val="af6"/>
        <w:numPr>
          <w:ilvl w:val="3"/>
          <w:numId w:val="1"/>
        </w:numPr>
        <w:ind w:left="142" w:firstLine="0"/>
        <w:rPr>
          <w:color w:val="000000" w:themeColor="text1"/>
          <w:szCs w:val="28"/>
        </w:rPr>
      </w:pPr>
      <w:r w:rsidRPr="6E512D79">
        <w:rPr>
          <w:color w:val="000000" w:themeColor="text1"/>
          <w:szCs w:val="28"/>
        </w:rPr>
        <w:t xml:space="preserve">Васильева </w:t>
      </w:r>
      <w:proofErr w:type="gramStart"/>
      <w:r w:rsidRPr="6E512D79">
        <w:rPr>
          <w:color w:val="000000" w:themeColor="text1"/>
          <w:szCs w:val="28"/>
        </w:rPr>
        <w:t>М.А.</w:t>
      </w:r>
      <w:proofErr w:type="gramEnd"/>
      <w:r w:rsidRPr="6E512D79">
        <w:rPr>
          <w:color w:val="000000" w:themeColor="text1"/>
          <w:szCs w:val="28"/>
        </w:rPr>
        <w:t xml:space="preserve">, </w:t>
      </w:r>
      <w:proofErr w:type="spellStart"/>
      <w:r w:rsidRPr="6E512D79">
        <w:rPr>
          <w:color w:val="000000" w:themeColor="text1"/>
          <w:szCs w:val="28"/>
        </w:rPr>
        <w:t>Ракинцев</w:t>
      </w:r>
      <w:proofErr w:type="spellEnd"/>
      <w:r w:rsidRPr="6E512D79">
        <w:rPr>
          <w:color w:val="000000" w:themeColor="text1"/>
          <w:szCs w:val="28"/>
        </w:rPr>
        <w:t xml:space="preserve"> Н.А. Соединение данных из множества таблиц. Рекомендации по выполнению работы и перечень </w:t>
      </w:r>
      <w:proofErr w:type="gramStart"/>
      <w:r w:rsidRPr="6E512D79">
        <w:rPr>
          <w:color w:val="000000" w:themeColor="text1"/>
          <w:szCs w:val="28"/>
        </w:rPr>
        <w:t>типовых  заданий</w:t>
      </w:r>
      <w:proofErr w:type="gramEnd"/>
      <w:r w:rsidRPr="6E512D79">
        <w:rPr>
          <w:color w:val="000000" w:themeColor="text1"/>
          <w:szCs w:val="28"/>
        </w:rPr>
        <w:t>. Учебно-</w:t>
      </w:r>
      <w:proofErr w:type="gramStart"/>
      <w:r w:rsidRPr="6E512D79">
        <w:rPr>
          <w:color w:val="000000" w:themeColor="text1"/>
          <w:szCs w:val="28"/>
        </w:rPr>
        <w:t>методическое  пособие</w:t>
      </w:r>
      <w:proofErr w:type="gramEnd"/>
      <w:r w:rsidRPr="6E512D79">
        <w:rPr>
          <w:color w:val="000000" w:themeColor="text1"/>
          <w:szCs w:val="28"/>
        </w:rPr>
        <w:t xml:space="preserve">. </w:t>
      </w:r>
      <w:proofErr w:type="gramStart"/>
      <w:r w:rsidRPr="6E512D79">
        <w:rPr>
          <w:color w:val="000000" w:themeColor="text1"/>
          <w:szCs w:val="28"/>
        </w:rPr>
        <w:t>М.:РУТ</w:t>
      </w:r>
      <w:proofErr w:type="gramEnd"/>
      <w:r w:rsidRPr="6E512D79">
        <w:rPr>
          <w:color w:val="000000" w:themeColor="text1"/>
          <w:szCs w:val="28"/>
        </w:rPr>
        <w:t>(МИИТ), 202</w:t>
      </w:r>
      <w:r w:rsidRPr="6E512D79">
        <w:rPr>
          <w:color w:val="000000" w:themeColor="text1"/>
          <w:szCs w:val="28"/>
          <w:lang w:val="en-US"/>
        </w:rPr>
        <w:t>3</w:t>
      </w:r>
      <w:r w:rsidRPr="6E512D79">
        <w:rPr>
          <w:color w:val="000000" w:themeColor="text1"/>
          <w:szCs w:val="28"/>
        </w:rPr>
        <w:t>. 63–с.</w:t>
      </w:r>
    </w:p>
    <w:p w14:paraId="5EDBAB29" w14:textId="071B9442" w:rsidR="172D79D8" w:rsidRDefault="172D79D8" w:rsidP="6E512D79">
      <w:pPr>
        <w:pStyle w:val="af6"/>
        <w:numPr>
          <w:ilvl w:val="3"/>
          <w:numId w:val="1"/>
        </w:numPr>
        <w:ind w:left="142" w:firstLine="0"/>
        <w:rPr>
          <w:color w:val="000000" w:themeColor="text1"/>
          <w:szCs w:val="28"/>
        </w:rPr>
      </w:pPr>
      <w:r w:rsidRPr="6E512D79">
        <w:rPr>
          <w:color w:val="000000" w:themeColor="text1"/>
          <w:szCs w:val="28"/>
        </w:rPr>
        <w:t xml:space="preserve">Балакина </w:t>
      </w:r>
      <w:proofErr w:type="gramStart"/>
      <w:r w:rsidRPr="6E512D79">
        <w:rPr>
          <w:color w:val="000000" w:themeColor="text1"/>
          <w:szCs w:val="28"/>
        </w:rPr>
        <w:t>Е.П.</w:t>
      </w:r>
      <w:proofErr w:type="gramEnd"/>
      <w:r w:rsidRPr="6E512D79">
        <w:rPr>
          <w:color w:val="000000" w:themeColor="text1"/>
          <w:szCs w:val="28"/>
        </w:rPr>
        <w:t xml:space="preserve">, Васильева М.А., Филипченко К.М. Информационное обеспечение систем управления. Методические указания к курсовому </w:t>
      </w:r>
      <w:r w:rsidRPr="6E512D79">
        <w:rPr>
          <w:color w:val="000000" w:themeColor="text1"/>
          <w:szCs w:val="28"/>
        </w:rPr>
        <w:lastRenderedPageBreak/>
        <w:t>проектированию. Учебно-методическое пособие. Издание второе, исправленное и дополненное, 2023.102–с.</w:t>
      </w:r>
    </w:p>
    <w:p w14:paraId="77E3BA3B" w14:textId="22B57DBD" w:rsidR="172D79D8" w:rsidRDefault="172D79D8" w:rsidP="6E512D79">
      <w:pPr>
        <w:pStyle w:val="af6"/>
        <w:numPr>
          <w:ilvl w:val="3"/>
          <w:numId w:val="1"/>
        </w:numPr>
        <w:ind w:left="142" w:firstLine="0"/>
        <w:rPr>
          <w:color w:val="000000" w:themeColor="text1"/>
          <w:szCs w:val="28"/>
        </w:rPr>
      </w:pPr>
      <w:proofErr w:type="spellStart"/>
      <w:r w:rsidRPr="6E512D79">
        <w:rPr>
          <w:color w:val="000000" w:themeColor="text1"/>
          <w:szCs w:val="28"/>
          <w:lang w:val="en-US"/>
        </w:rPr>
        <w:t>SQLAlchemy</w:t>
      </w:r>
      <w:proofErr w:type="spellEnd"/>
      <w:r w:rsidRPr="6E512D79">
        <w:rPr>
          <w:color w:val="000000" w:themeColor="text1"/>
          <w:szCs w:val="28"/>
        </w:rPr>
        <w:t xml:space="preserve"> [Электронный ресурс] // </w:t>
      </w:r>
      <w:proofErr w:type="spellStart"/>
      <w:r w:rsidRPr="6E512D79">
        <w:rPr>
          <w:color w:val="000000" w:themeColor="text1"/>
          <w:szCs w:val="28"/>
          <w:lang w:val="en-US"/>
        </w:rPr>
        <w:t>SQLAlchemy</w:t>
      </w:r>
      <w:proofErr w:type="spellEnd"/>
      <w:r w:rsidRPr="6E512D79">
        <w:rPr>
          <w:color w:val="000000" w:themeColor="text1"/>
          <w:szCs w:val="28"/>
        </w:rPr>
        <w:t xml:space="preserve"> [сайт]. </w:t>
      </w:r>
      <w:r w:rsidRPr="6E512D79">
        <w:rPr>
          <w:color w:val="000000" w:themeColor="text1"/>
          <w:szCs w:val="28"/>
          <w:lang w:val="en-US"/>
        </w:rPr>
        <w:t>URL</w:t>
      </w:r>
      <w:r w:rsidRPr="6E512D79">
        <w:rPr>
          <w:color w:val="000000" w:themeColor="text1"/>
          <w:szCs w:val="28"/>
        </w:rPr>
        <w:t xml:space="preserve">: </w:t>
      </w:r>
      <w:hyperlink r:id="rId25">
        <w:r w:rsidRPr="6E512D79">
          <w:rPr>
            <w:rStyle w:val="af0"/>
            <w:szCs w:val="28"/>
            <w:lang w:val="en-US"/>
          </w:rPr>
          <w:t>https</w:t>
        </w:r>
        <w:r w:rsidRPr="6E512D79">
          <w:rPr>
            <w:rStyle w:val="af0"/>
            <w:szCs w:val="28"/>
          </w:rPr>
          <w:t>://</w:t>
        </w:r>
        <w:r w:rsidRPr="6E512D79">
          <w:rPr>
            <w:rStyle w:val="af0"/>
            <w:szCs w:val="28"/>
            <w:lang w:val="en-US"/>
          </w:rPr>
          <w:t>www</w:t>
        </w:r>
        <w:r w:rsidRPr="6E512D79">
          <w:rPr>
            <w:rStyle w:val="af0"/>
            <w:szCs w:val="28"/>
          </w:rPr>
          <w:t>.</w:t>
        </w:r>
        <w:proofErr w:type="spellStart"/>
        <w:r w:rsidRPr="6E512D79">
          <w:rPr>
            <w:rStyle w:val="af0"/>
            <w:szCs w:val="28"/>
            <w:lang w:val="en-US"/>
          </w:rPr>
          <w:t>sqlalchemy</w:t>
        </w:r>
        <w:proofErr w:type="spellEnd"/>
        <w:r w:rsidRPr="6E512D79">
          <w:rPr>
            <w:rStyle w:val="af0"/>
            <w:szCs w:val="28"/>
          </w:rPr>
          <w:t>.</w:t>
        </w:r>
        <w:r w:rsidRPr="6E512D79">
          <w:rPr>
            <w:rStyle w:val="af0"/>
            <w:szCs w:val="28"/>
            <w:lang w:val="en-US"/>
          </w:rPr>
          <w:t>org</w:t>
        </w:r>
        <w:r w:rsidRPr="6E512D79">
          <w:rPr>
            <w:rStyle w:val="af0"/>
            <w:szCs w:val="28"/>
          </w:rPr>
          <w:t>/</w:t>
        </w:r>
      </w:hyperlink>
      <w:r w:rsidRPr="6E512D79">
        <w:rPr>
          <w:color w:val="000000" w:themeColor="text1"/>
          <w:szCs w:val="28"/>
        </w:rPr>
        <w:t xml:space="preserve"> (дата обращения 24.10.2023).</w:t>
      </w:r>
    </w:p>
    <w:p w14:paraId="64A0FBA1" w14:textId="600D1EF5" w:rsidR="172D79D8" w:rsidRDefault="172D79D8" w:rsidP="6E512D79">
      <w:pPr>
        <w:pStyle w:val="af6"/>
        <w:numPr>
          <w:ilvl w:val="3"/>
          <w:numId w:val="1"/>
        </w:numPr>
        <w:ind w:left="142" w:firstLine="0"/>
        <w:rPr>
          <w:color w:val="000000" w:themeColor="text1"/>
          <w:szCs w:val="28"/>
        </w:rPr>
      </w:pPr>
      <w:r w:rsidRPr="6E512D79">
        <w:rPr>
          <w:color w:val="000000" w:themeColor="text1"/>
          <w:szCs w:val="28"/>
          <w:lang w:val="en-US"/>
        </w:rPr>
        <w:t>PostgreSQL</w:t>
      </w:r>
      <w:r w:rsidRPr="6E512D79">
        <w:rPr>
          <w:color w:val="000000" w:themeColor="text1"/>
          <w:szCs w:val="28"/>
        </w:rPr>
        <w:t xml:space="preserve"> [Электронный ресурс] // </w:t>
      </w:r>
      <w:r w:rsidRPr="6E512D79">
        <w:rPr>
          <w:color w:val="000000" w:themeColor="text1"/>
          <w:szCs w:val="28"/>
          <w:lang w:val="en-US"/>
        </w:rPr>
        <w:t>PostgreSQL</w:t>
      </w:r>
      <w:r w:rsidRPr="6E512D79">
        <w:rPr>
          <w:color w:val="000000" w:themeColor="text1"/>
          <w:szCs w:val="28"/>
        </w:rPr>
        <w:t xml:space="preserve"> [сайт]. — </w:t>
      </w:r>
      <w:r w:rsidRPr="6E512D79">
        <w:rPr>
          <w:color w:val="000000" w:themeColor="text1"/>
          <w:szCs w:val="28"/>
          <w:lang w:val="en-US"/>
        </w:rPr>
        <w:t>URL</w:t>
      </w:r>
      <w:r w:rsidRPr="6E512D79">
        <w:rPr>
          <w:color w:val="000000" w:themeColor="text1"/>
          <w:szCs w:val="28"/>
        </w:rPr>
        <w:t xml:space="preserve">: </w:t>
      </w:r>
      <w:hyperlink r:id="rId26">
        <w:r w:rsidRPr="6E512D79">
          <w:rPr>
            <w:rStyle w:val="af0"/>
            <w:szCs w:val="28"/>
            <w:lang w:val="en-US"/>
          </w:rPr>
          <w:t>https</w:t>
        </w:r>
        <w:r w:rsidRPr="6E512D79">
          <w:rPr>
            <w:rStyle w:val="af0"/>
            <w:szCs w:val="28"/>
          </w:rPr>
          <w:t>://</w:t>
        </w:r>
        <w:r w:rsidRPr="6E512D79">
          <w:rPr>
            <w:rStyle w:val="af0"/>
            <w:szCs w:val="28"/>
            <w:lang w:val="en-US"/>
          </w:rPr>
          <w:t>www</w:t>
        </w:r>
        <w:r w:rsidRPr="6E512D79">
          <w:rPr>
            <w:rStyle w:val="af0"/>
            <w:szCs w:val="28"/>
          </w:rPr>
          <w:t>.</w:t>
        </w:r>
        <w:proofErr w:type="spellStart"/>
        <w:r w:rsidRPr="6E512D79">
          <w:rPr>
            <w:rStyle w:val="af0"/>
            <w:szCs w:val="28"/>
            <w:lang w:val="en-US"/>
          </w:rPr>
          <w:t>postgresql</w:t>
        </w:r>
        <w:proofErr w:type="spellEnd"/>
        <w:r w:rsidRPr="6E512D79">
          <w:rPr>
            <w:rStyle w:val="af0"/>
            <w:szCs w:val="28"/>
          </w:rPr>
          <w:t>.</w:t>
        </w:r>
        <w:r w:rsidRPr="6E512D79">
          <w:rPr>
            <w:rStyle w:val="af0"/>
            <w:szCs w:val="28"/>
            <w:lang w:val="en-US"/>
          </w:rPr>
          <w:t>org</w:t>
        </w:r>
        <w:r w:rsidRPr="6E512D79">
          <w:rPr>
            <w:rStyle w:val="af0"/>
            <w:szCs w:val="28"/>
          </w:rPr>
          <w:t>/</w:t>
        </w:r>
      </w:hyperlink>
      <w:r w:rsidRPr="6E512D79">
        <w:rPr>
          <w:color w:val="000000" w:themeColor="text1"/>
          <w:szCs w:val="28"/>
        </w:rPr>
        <w:t xml:space="preserve"> (дата обращения 24.10.2023).</w:t>
      </w:r>
    </w:p>
    <w:p w14:paraId="5972CAA0" w14:textId="500B7491" w:rsidR="6E512D79" w:rsidRDefault="6E512D79" w:rsidP="6E512D79">
      <w:pPr>
        <w:rPr>
          <w:color w:val="000000" w:themeColor="text1"/>
          <w:szCs w:val="28"/>
        </w:rPr>
      </w:pPr>
    </w:p>
    <w:p w14:paraId="5F5A8386" w14:textId="4474A01D" w:rsidR="6E512D79" w:rsidRDefault="6E512D79" w:rsidP="6E512D79"/>
    <w:p w14:paraId="77CA319A" w14:textId="60DEB638" w:rsidR="6E512D79" w:rsidRDefault="6E512D79" w:rsidP="6E512D79"/>
    <w:sectPr w:rsidR="6E512D79" w:rsidSect="001A3326">
      <w:footerReference w:type="default" r:id="rId27"/>
      <w:pgSz w:w="11907" w:h="16840" w:code="11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03067C" w14:textId="77777777" w:rsidR="00013813" w:rsidRDefault="00013813">
      <w:pPr>
        <w:spacing w:line="240" w:lineRule="auto"/>
      </w:pPr>
      <w:r>
        <w:separator/>
      </w:r>
    </w:p>
  </w:endnote>
  <w:endnote w:type="continuationSeparator" w:id="0">
    <w:p w14:paraId="7464C37C" w14:textId="77777777" w:rsidR="00013813" w:rsidRDefault="0001381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91173134"/>
      <w:docPartObj>
        <w:docPartGallery w:val="Page Numbers (Bottom of Page)"/>
        <w:docPartUnique/>
      </w:docPartObj>
    </w:sdtPr>
    <w:sdtContent>
      <w:p w14:paraId="67E180C2" w14:textId="4386706F" w:rsidR="006460D8" w:rsidRDefault="006460D8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628E8CD" w14:textId="27EDC669" w:rsidR="006460D8" w:rsidRDefault="006460D8">
    <w:pPr>
      <w:pStyle w:val="af2"/>
      <w:jc w:val="righ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DB8A7C" w14:textId="08F45DB1" w:rsidR="006460D8" w:rsidRDefault="006460D8">
    <w:pPr>
      <w:pStyle w:val="af2"/>
      <w:jc w:val="right"/>
    </w:pPr>
  </w:p>
  <w:p w14:paraId="21EF870C" w14:textId="77777777" w:rsidR="006460D8" w:rsidRPr="006460D8" w:rsidRDefault="006460D8" w:rsidP="006460D8">
    <w:pPr>
      <w:pStyle w:val="af2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68403093"/>
      <w:docPartObj>
        <w:docPartGallery w:val="Page Numbers (Bottom of Page)"/>
        <w:docPartUnique/>
      </w:docPartObj>
    </w:sdtPr>
    <w:sdtContent>
      <w:p w14:paraId="746AADEE" w14:textId="6EEA40C4" w:rsidR="006460D8" w:rsidRDefault="006460D8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9D2A561" w14:textId="77777777" w:rsidR="0080019D" w:rsidRDefault="0080019D">
    <w:pPr>
      <w:pStyle w:val="af2"/>
      <w:jc w:val="center"/>
      <w:rPr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9E9175" w14:textId="77777777" w:rsidR="00013813" w:rsidRDefault="00013813">
      <w:pPr>
        <w:spacing w:line="240" w:lineRule="auto"/>
      </w:pPr>
      <w:r>
        <w:separator/>
      </w:r>
    </w:p>
  </w:footnote>
  <w:footnote w:type="continuationSeparator" w:id="0">
    <w:p w14:paraId="385BE7C9" w14:textId="77777777" w:rsidR="00013813" w:rsidRDefault="0001381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A7079"/>
    <w:multiLevelType w:val="hybridMultilevel"/>
    <w:tmpl w:val="05945BC4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CC718A"/>
    <w:multiLevelType w:val="hybridMultilevel"/>
    <w:tmpl w:val="09AEAED8"/>
    <w:lvl w:ilvl="0" w:tplc="0419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161E3381"/>
    <w:multiLevelType w:val="hybridMultilevel"/>
    <w:tmpl w:val="90B61A52"/>
    <w:lvl w:ilvl="0" w:tplc="39EEAFCE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3442D0C"/>
    <w:multiLevelType w:val="hybridMultilevel"/>
    <w:tmpl w:val="F9E67A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62E7178"/>
    <w:multiLevelType w:val="hybridMultilevel"/>
    <w:tmpl w:val="8AEE66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A6072C4"/>
    <w:multiLevelType w:val="hybridMultilevel"/>
    <w:tmpl w:val="43DCD26A"/>
    <w:lvl w:ilvl="0" w:tplc="0419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2B8C55AC"/>
    <w:multiLevelType w:val="multilevel"/>
    <w:tmpl w:val="8AF2109A"/>
    <w:lvl w:ilvl="0">
      <w:start w:val="1"/>
      <w:numFmt w:val="none"/>
      <w:lvlText w:val="2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Text w:val="2.%2"/>
      <w:lvlJc w:val="left"/>
      <w:pPr>
        <w:ind w:left="180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2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4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6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8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4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2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40" w:hanging="180"/>
      </w:pPr>
      <w:rPr>
        <w:rFonts w:hint="default"/>
      </w:rPr>
    </w:lvl>
  </w:abstractNum>
  <w:abstractNum w:abstractNumId="7" w15:restartNumberingAfterBreak="0">
    <w:nsid w:val="3621605C"/>
    <w:multiLevelType w:val="multilevel"/>
    <w:tmpl w:val="A94A06A2"/>
    <w:lvl w:ilvl="0">
      <w:start w:val="1"/>
      <w:numFmt w:val="none"/>
      <w:lvlText w:val="3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180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2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02" w:hanging="360"/>
      </w:pPr>
      <w:rPr>
        <w:rFonts w:ascii="Times New Roman" w:hAnsi="Times New Roman" w:cs="Times New Roman" w:hint="default"/>
        <w:i w:val="0"/>
        <w:iCs w:val="0"/>
        <w:sz w:val="28"/>
        <w:szCs w:val="28"/>
      </w:rPr>
    </w:lvl>
    <w:lvl w:ilvl="4">
      <w:start w:val="1"/>
      <w:numFmt w:val="lowerLetter"/>
      <w:lvlText w:val="%5."/>
      <w:lvlJc w:val="left"/>
      <w:pPr>
        <w:ind w:left="396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8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4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2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40" w:hanging="180"/>
      </w:pPr>
      <w:rPr>
        <w:rFonts w:hint="default"/>
      </w:rPr>
    </w:lvl>
  </w:abstractNum>
  <w:abstractNum w:abstractNumId="8" w15:restartNumberingAfterBreak="0">
    <w:nsid w:val="39CC73F2"/>
    <w:multiLevelType w:val="multilevel"/>
    <w:tmpl w:val="E8E43860"/>
    <w:lvl w:ilvl="0">
      <w:start w:val="3"/>
      <w:numFmt w:val="decimal"/>
      <w:pStyle w:val="2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8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6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72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82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97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1160" w:hanging="2160"/>
      </w:pPr>
      <w:rPr>
        <w:rFonts w:hint="default"/>
      </w:rPr>
    </w:lvl>
  </w:abstractNum>
  <w:abstractNum w:abstractNumId="9" w15:restartNumberingAfterBreak="0">
    <w:nsid w:val="3DFD628A"/>
    <w:multiLevelType w:val="multilevel"/>
    <w:tmpl w:val="0B2AC7DA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0" w15:restartNumberingAfterBreak="0">
    <w:nsid w:val="3F323289"/>
    <w:multiLevelType w:val="hybridMultilevel"/>
    <w:tmpl w:val="13AE53E4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1" w15:restartNumberingAfterBreak="0">
    <w:nsid w:val="5EA3BF34"/>
    <w:multiLevelType w:val="hybridMultilevel"/>
    <w:tmpl w:val="566AB158"/>
    <w:lvl w:ilvl="0" w:tplc="00CCDDAA">
      <w:start w:val="1"/>
      <w:numFmt w:val="decimal"/>
      <w:lvlText w:val="%1."/>
      <w:lvlJc w:val="left"/>
      <w:pPr>
        <w:ind w:left="1778" w:hanging="360"/>
      </w:pPr>
    </w:lvl>
    <w:lvl w:ilvl="1" w:tplc="684E19A8">
      <w:start w:val="1"/>
      <w:numFmt w:val="lowerLetter"/>
      <w:lvlText w:val="%2."/>
      <w:lvlJc w:val="left"/>
      <w:pPr>
        <w:ind w:left="2498" w:hanging="360"/>
      </w:pPr>
    </w:lvl>
    <w:lvl w:ilvl="2" w:tplc="BFCC7366">
      <w:start w:val="1"/>
      <w:numFmt w:val="lowerRoman"/>
      <w:lvlText w:val="%3."/>
      <w:lvlJc w:val="right"/>
      <w:pPr>
        <w:ind w:left="3218" w:hanging="180"/>
      </w:pPr>
    </w:lvl>
    <w:lvl w:ilvl="3" w:tplc="7108ABD4">
      <w:start w:val="1"/>
      <w:numFmt w:val="decimal"/>
      <w:lvlText w:val="%4."/>
      <w:lvlJc w:val="left"/>
      <w:pPr>
        <w:ind w:left="502" w:hanging="360"/>
      </w:pPr>
      <w:rPr>
        <w:rFonts w:ascii="Times New Roman" w:hAnsi="Times New Roman" w:hint="default"/>
      </w:rPr>
    </w:lvl>
    <w:lvl w:ilvl="4" w:tplc="67F8EFFE">
      <w:start w:val="1"/>
      <w:numFmt w:val="lowerLetter"/>
      <w:lvlText w:val="%5."/>
      <w:lvlJc w:val="left"/>
      <w:pPr>
        <w:ind w:left="4658" w:hanging="360"/>
      </w:pPr>
    </w:lvl>
    <w:lvl w:ilvl="5" w:tplc="A894A1D4">
      <w:start w:val="1"/>
      <w:numFmt w:val="lowerRoman"/>
      <w:lvlText w:val="%6."/>
      <w:lvlJc w:val="right"/>
      <w:pPr>
        <w:ind w:left="5378" w:hanging="180"/>
      </w:pPr>
    </w:lvl>
    <w:lvl w:ilvl="6" w:tplc="DA4AEE94">
      <w:start w:val="1"/>
      <w:numFmt w:val="decimal"/>
      <w:lvlText w:val="%7."/>
      <w:lvlJc w:val="left"/>
      <w:pPr>
        <w:ind w:left="6098" w:hanging="360"/>
      </w:pPr>
    </w:lvl>
    <w:lvl w:ilvl="7" w:tplc="42FE5D9E">
      <w:start w:val="1"/>
      <w:numFmt w:val="lowerLetter"/>
      <w:lvlText w:val="%8."/>
      <w:lvlJc w:val="left"/>
      <w:pPr>
        <w:ind w:left="6818" w:hanging="360"/>
      </w:pPr>
    </w:lvl>
    <w:lvl w:ilvl="8" w:tplc="E32470C8">
      <w:start w:val="1"/>
      <w:numFmt w:val="lowerRoman"/>
      <w:lvlText w:val="%9."/>
      <w:lvlJc w:val="right"/>
      <w:pPr>
        <w:ind w:left="7538" w:hanging="180"/>
      </w:pPr>
    </w:lvl>
  </w:abstractNum>
  <w:abstractNum w:abstractNumId="12" w15:restartNumberingAfterBreak="0">
    <w:nsid w:val="642C3A4A"/>
    <w:multiLevelType w:val="hybridMultilevel"/>
    <w:tmpl w:val="23606D82"/>
    <w:lvl w:ilvl="0" w:tplc="5816CA5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 w15:restartNumberingAfterBreak="0">
    <w:nsid w:val="64A67E9F"/>
    <w:multiLevelType w:val="multilevel"/>
    <w:tmpl w:val="CB2E301C"/>
    <w:lvl w:ilvl="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4" w15:restartNumberingAfterBreak="0">
    <w:nsid w:val="6B1F549A"/>
    <w:multiLevelType w:val="multilevel"/>
    <w:tmpl w:val="5B9E1E4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 w15:restartNumberingAfterBreak="0">
    <w:nsid w:val="72114F47"/>
    <w:multiLevelType w:val="hybridMultilevel"/>
    <w:tmpl w:val="FE30414A"/>
    <w:lvl w:ilvl="0" w:tplc="4F863AE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73D3241E"/>
    <w:multiLevelType w:val="hybridMultilevel"/>
    <w:tmpl w:val="373A224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7" w15:restartNumberingAfterBreak="0">
    <w:nsid w:val="7C076EFE"/>
    <w:multiLevelType w:val="hybridMultilevel"/>
    <w:tmpl w:val="A55C22FC"/>
    <w:lvl w:ilvl="0" w:tplc="04190009">
      <w:start w:val="1"/>
      <w:numFmt w:val="bullet"/>
      <w:lvlText w:val=""/>
      <w:lvlJc w:val="left"/>
      <w:pPr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3"/>
  </w:num>
  <w:num w:numId="3">
    <w:abstractNumId w:val="16"/>
  </w:num>
  <w:num w:numId="4">
    <w:abstractNumId w:val="5"/>
  </w:num>
  <w:num w:numId="5">
    <w:abstractNumId w:val="17"/>
  </w:num>
  <w:num w:numId="6">
    <w:abstractNumId w:val="1"/>
  </w:num>
  <w:num w:numId="7">
    <w:abstractNumId w:val="9"/>
  </w:num>
  <w:num w:numId="8">
    <w:abstractNumId w:val="14"/>
  </w:num>
  <w:num w:numId="9">
    <w:abstractNumId w:val="6"/>
  </w:num>
  <w:num w:numId="10">
    <w:abstractNumId w:val="7"/>
  </w:num>
  <w:num w:numId="11">
    <w:abstractNumId w:val="2"/>
  </w:num>
  <w:num w:numId="12">
    <w:abstractNumId w:val="3"/>
  </w:num>
  <w:num w:numId="13">
    <w:abstractNumId w:val="4"/>
  </w:num>
  <w:num w:numId="14">
    <w:abstractNumId w:val="10"/>
  </w:num>
  <w:num w:numId="15">
    <w:abstractNumId w:val="0"/>
  </w:num>
  <w:num w:numId="16">
    <w:abstractNumId w:val="15"/>
  </w:num>
  <w:num w:numId="17">
    <w:abstractNumId w:val="8"/>
  </w:num>
  <w:num w:numId="18">
    <w:abstractNumId w:val="12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53107"/>
    <w:rsid w:val="00013813"/>
    <w:rsid w:val="0003737C"/>
    <w:rsid w:val="00041388"/>
    <w:rsid w:val="00073F7A"/>
    <w:rsid w:val="00093C4D"/>
    <w:rsid w:val="000B31A6"/>
    <w:rsid w:val="000E361D"/>
    <w:rsid w:val="00182439"/>
    <w:rsid w:val="00194A35"/>
    <w:rsid w:val="001A3326"/>
    <w:rsid w:val="001E24B1"/>
    <w:rsid w:val="001E5833"/>
    <w:rsid w:val="00297ACA"/>
    <w:rsid w:val="002B4E10"/>
    <w:rsid w:val="00312DDB"/>
    <w:rsid w:val="003171F8"/>
    <w:rsid w:val="00384486"/>
    <w:rsid w:val="00386DAE"/>
    <w:rsid w:val="00397F42"/>
    <w:rsid w:val="003E3BFA"/>
    <w:rsid w:val="00404BD8"/>
    <w:rsid w:val="00457020"/>
    <w:rsid w:val="00501E70"/>
    <w:rsid w:val="0054093D"/>
    <w:rsid w:val="005B0840"/>
    <w:rsid w:val="006117F2"/>
    <w:rsid w:val="00633A3F"/>
    <w:rsid w:val="006460D8"/>
    <w:rsid w:val="00676C2B"/>
    <w:rsid w:val="006D62D6"/>
    <w:rsid w:val="006D7731"/>
    <w:rsid w:val="006E4C0A"/>
    <w:rsid w:val="00727C5F"/>
    <w:rsid w:val="007D563A"/>
    <w:rsid w:val="0080019D"/>
    <w:rsid w:val="0082156E"/>
    <w:rsid w:val="00826537"/>
    <w:rsid w:val="0086208F"/>
    <w:rsid w:val="008921D8"/>
    <w:rsid w:val="008B3FE7"/>
    <w:rsid w:val="008D661E"/>
    <w:rsid w:val="008F1B56"/>
    <w:rsid w:val="00925973"/>
    <w:rsid w:val="009270CA"/>
    <w:rsid w:val="00945493"/>
    <w:rsid w:val="00953107"/>
    <w:rsid w:val="00961B6A"/>
    <w:rsid w:val="00965C2B"/>
    <w:rsid w:val="00983901"/>
    <w:rsid w:val="00984DC1"/>
    <w:rsid w:val="00994C65"/>
    <w:rsid w:val="0099714D"/>
    <w:rsid w:val="009A0059"/>
    <w:rsid w:val="009A11AB"/>
    <w:rsid w:val="00A4358C"/>
    <w:rsid w:val="00A471FF"/>
    <w:rsid w:val="00AB06F3"/>
    <w:rsid w:val="00AB178B"/>
    <w:rsid w:val="00AD4B4E"/>
    <w:rsid w:val="00AE199A"/>
    <w:rsid w:val="00B048BD"/>
    <w:rsid w:val="00B42F12"/>
    <w:rsid w:val="00B6007B"/>
    <w:rsid w:val="00B7340E"/>
    <w:rsid w:val="00B81C70"/>
    <w:rsid w:val="00B909F2"/>
    <w:rsid w:val="00B91B41"/>
    <w:rsid w:val="00BD09E3"/>
    <w:rsid w:val="00BF1809"/>
    <w:rsid w:val="00C116DC"/>
    <w:rsid w:val="00C55E95"/>
    <w:rsid w:val="00C664CB"/>
    <w:rsid w:val="00C903F9"/>
    <w:rsid w:val="00CB439B"/>
    <w:rsid w:val="00CF3BEE"/>
    <w:rsid w:val="00D30C42"/>
    <w:rsid w:val="00D32EDB"/>
    <w:rsid w:val="00D763FF"/>
    <w:rsid w:val="00DE1888"/>
    <w:rsid w:val="00E4537A"/>
    <w:rsid w:val="00ED5B58"/>
    <w:rsid w:val="00EE05EB"/>
    <w:rsid w:val="00F0607D"/>
    <w:rsid w:val="00F06C7D"/>
    <w:rsid w:val="00FD3F21"/>
    <w:rsid w:val="02A828C6"/>
    <w:rsid w:val="02EC0895"/>
    <w:rsid w:val="04940BFE"/>
    <w:rsid w:val="054179B0"/>
    <w:rsid w:val="0686154A"/>
    <w:rsid w:val="077A81CC"/>
    <w:rsid w:val="08E0F44C"/>
    <w:rsid w:val="09B83426"/>
    <w:rsid w:val="0ADA7111"/>
    <w:rsid w:val="0BA1F4CC"/>
    <w:rsid w:val="0CA42120"/>
    <w:rsid w:val="0D64569F"/>
    <w:rsid w:val="0D77A388"/>
    <w:rsid w:val="0E5A0750"/>
    <w:rsid w:val="0E5D517B"/>
    <w:rsid w:val="0F2061F1"/>
    <w:rsid w:val="0FD608B1"/>
    <w:rsid w:val="1125D1C5"/>
    <w:rsid w:val="11B2CDC6"/>
    <w:rsid w:val="128E6A4A"/>
    <w:rsid w:val="172D79D8"/>
    <w:rsid w:val="1AF223D5"/>
    <w:rsid w:val="1C423521"/>
    <w:rsid w:val="1C496E06"/>
    <w:rsid w:val="1C5E7D9E"/>
    <w:rsid w:val="1DBBE7B0"/>
    <w:rsid w:val="1FC52018"/>
    <w:rsid w:val="202EED71"/>
    <w:rsid w:val="21D08D90"/>
    <w:rsid w:val="23E58B91"/>
    <w:rsid w:val="2409416F"/>
    <w:rsid w:val="2442A5D6"/>
    <w:rsid w:val="24829CFD"/>
    <w:rsid w:val="2676EEAB"/>
    <w:rsid w:val="27B3CA74"/>
    <w:rsid w:val="28E45DFA"/>
    <w:rsid w:val="2A647AF5"/>
    <w:rsid w:val="2CAB29F4"/>
    <w:rsid w:val="2E5F2444"/>
    <w:rsid w:val="2EE236F3"/>
    <w:rsid w:val="30B99110"/>
    <w:rsid w:val="34199C23"/>
    <w:rsid w:val="34212017"/>
    <w:rsid w:val="35CCC315"/>
    <w:rsid w:val="35E1B9DA"/>
    <w:rsid w:val="369EC8D3"/>
    <w:rsid w:val="36EA67C4"/>
    <w:rsid w:val="374E181E"/>
    <w:rsid w:val="376B67F1"/>
    <w:rsid w:val="37BF3809"/>
    <w:rsid w:val="37F837F7"/>
    <w:rsid w:val="3ADEEAA7"/>
    <w:rsid w:val="3AF70307"/>
    <w:rsid w:val="3B5E65A9"/>
    <w:rsid w:val="3C214352"/>
    <w:rsid w:val="3C94C79F"/>
    <w:rsid w:val="3E03BADB"/>
    <w:rsid w:val="3FC70D66"/>
    <w:rsid w:val="4254C666"/>
    <w:rsid w:val="4307A6AF"/>
    <w:rsid w:val="4358978B"/>
    <w:rsid w:val="442B9E78"/>
    <w:rsid w:val="449BB351"/>
    <w:rsid w:val="4524AB8F"/>
    <w:rsid w:val="46750777"/>
    <w:rsid w:val="48F20547"/>
    <w:rsid w:val="493DAAC3"/>
    <w:rsid w:val="49884A11"/>
    <w:rsid w:val="4A90DE11"/>
    <w:rsid w:val="4AA69B9B"/>
    <w:rsid w:val="4C1C01EF"/>
    <w:rsid w:val="4DD24741"/>
    <w:rsid w:val="4E352EFD"/>
    <w:rsid w:val="4E36A6F2"/>
    <w:rsid w:val="5043B4EA"/>
    <w:rsid w:val="50A62D6A"/>
    <w:rsid w:val="5285DF08"/>
    <w:rsid w:val="5301BC0B"/>
    <w:rsid w:val="53E1DE83"/>
    <w:rsid w:val="5500EFC4"/>
    <w:rsid w:val="5681449B"/>
    <w:rsid w:val="56DA8A8F"/>
    <w:rsid w:val="5825C952"/>
    <w:rsid w:val="59BCF072"/>
    <w:rsid w:val="5C01897A"/>
    <w:rsid w:val="5E7E2F73"/>
    <w:rsid w:val="5FF2C2AA"/>
    <w:rsid w:val="60333277"/>
    <w:rsid w:val="603D1615"/>
    <w:rsid w:val="604405FD"/>
    <w:rsid w:val="61A65590"/>
    <w:rsid w:val="63F24997"/>
    <w:rsid w:val="674C80B2"/>
    <w:rsid w:val="67B8DBFC"/>
    <w:rsid w:val="6AAB4644"/>
    <w:rsid w:val="6ADFD3F2"/>
    <w:rsid w:val="6C2C8846"/>
    <w:rsid w:val="6C3033A8"/>
    <w:rsid w:val="6E0B3F9C"/>
    <w:rsid w:val="6E2900C7"/>
    <w:rsid w:val="6E512D79"/>
    <w:rsid w:val="70FEDDCA"/>
    <w:rsid w:val="71428CEA"/>
    <w:rsid w:val="7172DB64"/>
    <w:rsid w:val="7182DB2C"/>
    <w:rsid w:val="7382B160"/>
    <w:rsid w:val="7426BCFE"/>
    <w:rsid w:val="7801C571"/>
    <w:rsid w:val="78500BCF"/>
    <w:rsid w:val="79E6D6D3"/>
    <w:rsid w:val="7A0CC13F"/>
    <w:rsid w:val="7A3BF086"/>
    <w:rsid w:val="7AE723C1"/>
    <w:rsid w:val="7B896D1A"/>
    <w:rsid w:val="7C3DB1BE"/>
    <w:rsid w:val="7CCB9D0C"/>
    <w:rsid w:val="7FE6BC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BDDCB0F"/>
  <w15:chartTrackingRefBased/>
  <w15:docId w15:val="{4FD1B9B0-89AD-4DBE-A344-98E1A8243D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6E4C0A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autoRedefine/>
    <w:uiPriority w:val="9"/>
    <w:qFormat/>
    <w:rsid w:val="00AD4B4E"/>
    <w:pPr>
      <w:keepNext/>
      <w:spacing w:before="400" w:after="400"/>
      <w:jc w:val="center"/>
      <w:outlineLvl w:val="0"/>
    </w:pPr>
    <w:rPr>
      <w:rFonts w:cs="Arial"/>
      <w:b/>
      <w:bCs/>
      <w:caps/>
      <w:kern w:val="32"/>
      <w:sz w:val="32"/>
      <w:szCs w:val="32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AE199A"/>
    <w:pPr>
      <w:keepNext/>
      <w:keepLines/>
      <w:numPr>
        <w:numId w:val="17"/>
      </w:numPr>
      <w:spacing w:before="200" w:after="100"/>
      <w:ind w:left="851" w:hanging="284"/>
      <w:outlineLvl w:val="1"/>
    </w:pPr>
    <w:rPr>
      <w:rFonts w:eastAsiaTheme="majorEastAsia" w:cstheme="majorBidi"/>
      <w:b/>
      <w:bCs/>
      <w:szCs w:val="28"/>
    </w:rPr>
  </w:style>
  <w:style w:type="paragraph" w:styleId="3">
    <w:name w:val="heading 3"/>
    <w:basedOn w:val="a0"/>
    <w:next w:val="a0"/>
    <w:link w:val="30"/>
    <w:uiPriority w:val="9"/>
    <w:unhideWhenUsed/>
    <w:qFormat/>
    <w:rsid w:val="006E4C0A"/>
    <w:pPr>
      <w:keepNext/>
      <w:keepLines/>
      <w:spacing w:before="100" w:after="100"/>
      <w:outlineLvl w:val="2"/>
    </w:pPr>
    <w:rPr>
      <w:rFonts w:eastAsiaTheme="majorEastAsia" w:cstheme="majorBidi"/>
      <w:b/>
      <w:bCs/>
      <w:i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Рис"/>
    <w:basedOn w:val="a0"/>
    <w:link w:val="a4"/>
    <w:autoRedefine/>
    <w:qFormat/>
    <w:rsid w:val="00AB178B"/>
    <w:pPr>
      <w:numPr>
        <w:numId w:val="2"/>
      </w:numPr>
      <w:suppressAutoHyphens/>
      <w:ind w:hanging="360"/>
      <w:jc w:val="center"/>
    </w:pPr>
    <w:rPr>
      <w:i/>
    </w:rPr>
  </w:style>
  <w:style w:type="character" w:customStyle="1" w:styleId="a4">
    <w:name w:val="Рис Знак"/>
    <w:basedOn w:val="a1"/>
    <w:link w:val="a"/>
    <w:rsid w:val="00AB178B"/>
    <w:rPr>
      <w:rFonts w:ascii="Times New Roman" w:eastAsia="Times New Roman" w:hAnsi="Times New Roman" w:cs="Times New Roman"/>
      <w:i/>
      <w:sz w:val="28"/>
      <w:szCs w:val="24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AD4B4E"/>
    <w:rPr>
      <w:rFonts w:ascii="Times New Roman" w:eastAsia="Times New Roman" w:hAnsi="Times New Roman" w:cs="Arial"/>
      <w:b/>
      <w:bCs/>
      <w:cap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AE199A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6E4C0A"/>
    <w:rPr>
      <w:rFonts w:ascii="Times New Roman" w:eastAsiaTheme="majorEastAsia" w:hAnsi="Times New Roman" w:cstheme="majorBidi"/>
      <w:b/>
      <w:bCs/>
      <w:i/>
      <w:sz w:val="28"/>
      <w:szCs w:val="24"/>
      <w:lang w:eastAsia="ru-RU"/>
    </w:rPr>
  </w:style>
  <w:style w:type="character" w:customStyle="1" w:styleId="keyword">
    <w:name w:val="keyword"/>
    <w:basedOn w:val="a1"/>
    <w:rsid w:val="00C116DC"/>
  </w:style>
  <w:style w:type="character" w:customStyle="1" w:styleId="keyworddef">
    <w:name w:val="keyword_def"/>
    <w:basedOn w:val="a1"/>
    <w:rsid w:val="00C116DC"/>
  </w:style>
  <w:style w:type="character" w:customStyle="1" w:styleId="texample">
    <w:name w:val="texample"/>
    <w:basedOn w:val="a1"/>
    <w:rsid w:val="00C116DC"/>
  </w:style>
  <w:style w:type="paragraph" w:styleId="11">
    <w:name w:val="toc 1"/>
    <w:basedOn w:val="a0"/>
    <w:next w:val="a0"/>
    <w:autoRedefine/>
    <w:uiPriority w:val="39"/>
    <w:rsid w:val="00C116DC"/>
    <w:pPr>
      <w:tabs>
        <w:tab w:val="right" w:leader="underscore" w:pos="6142"/>
      </w:tabs>
      <w:spacing w:before="120"/>
    </w:pPr>
    <w:rPr>
      <w:b/>
      <w:bCs/>
      <w:i/>
      <w:iCs/>
      <w:szCs w:val="28"/>
    </w:rPr>
  </w:style>
  <w:style w:type="paragraph" w:styleId="21">
    <w:name w:val="toc 2"/>
    <w:basedOn w:val="a0"/>
    <w:next w:val="a0"/>
    <w:autoRedefine/>
    <w:uiPriority w:val="39"/>
    <w:rsid w:val="00C116DC"/>
    <w:pPr>
      <w:spacing w:before="120"/>
      <w:ind w:left="240"/>
    </w:pPr>
    <w:rPr>
      <w:b/>
      <w:bCs/>
      <w:szCs w:val="26"/>
    </w:rPr>
  </w:style>
  <w:style w:type="paragraph" w:styleId="31">
    <w:name w:val="toc 3"/>
    <w:basedOn w:val="a0"/>
    <w:next w:val="a0"/>
    <w:autoRedefine/>
    <w:uiPriority w:val="39"/>
    <w:rsid w:val="00C116DC"/>
    <w:pPr>
      <w:ind w:left="480"/>
    </w:pPr>
  </w:style>
  <w:style w:type="paragraph" w:styleId="4">
    <w:name w:val="toc 4"/>
    <w:basedOn w:val="a0"/>
    <w:next w:val="a0"/>
    <w:autoRedefine/>
    <w:semiHidden/>
    <w:rsid w:val="00C116DC"/>
    <w:pPr>
      <w:ind w:left="720"/>
    </w:pPr>
  </w:style>
  <w:style w:type="paragraph" w:styleId="5">
    <w:name w:val="toc 5"/>
    <w:basedOn w:val="a0"/>
    <w:next w:val="a0"/>
    <w:autoRedefine/>
    <w:semiHidden/>
    <w:rsid w:val="00C116DC"/>
    <w:pPr>
      <w:ind w:left="960"/>
    </w:pPr>
  </w:style>
  <w:style w:type="paragraph" w:styleId="6">
    <w:name w:val="toc 6"/>
    <w:basedOn w:val="a0"/>
    <w:next w:val="a0"/>
    <w:autoRedefine/>
    <w:semiHidden/>
    <w:rsid w:val="00C116DC"/>
    <w:pPr>
      <w:ind w:left="1200"/>
    </w:pPr>
  </w:style>
  <w:style w:type="paragraph" w:styleId="7">
    <w:name w:val="toc 7"/>
    <w:basedOn w:val="a0"/>
    <w:next w:val="a0"/>
    <w:autoRedefine/>
    <w:semiHidden/>
    <w:rsid w:val="00C116DC"/>
    <w:pPr>
      <w:ind w:left="1440"/>
    </w:pPr>
  </w:style>
  <w:style w:type="paragraph" w:styleId="8">
    <w:name w:val="toc 8"/>
    <w:basedOn w:val="a0"/>
    <w:next w:val="a0"/>
    <w:autoRedefine/>
    <w:semiHidden/>
    <w:rsid w:val="00C116DC"/>
    <w:pPr>
      <w:ind w:left="1680"/>
    </w:pPr>
  </w:style>
  <w:style w:type="paragraph" w:styleId="9">
    <w:name w:val="toc 9"/>
    <w:basedOn w:val="a0"/>
    <w:next w:val="a0"/>
    <w:autoRedefine/>
    <w:semiHidden/>
    <w:rsid w:val="00C116DC"/>
    <w:pPr>
      <w:ind w:left="1920"/>
    </w:pPr>
  </w:style>
  <w:style w:type="character" w:customStyle="1" w:styleId="a5">
    <w:name w:val="Текст концевой сноски Знак"/>
    <w:basedOn w:val="a1"/>
    <w:semiHidden/>
    <w:rsid w:val="00C116DC"/>
  </w:style>
  <w:style w:type="character" w:customStyle="1" w:styleId="a6">
    <w:name w:val="Текст сноски Знак"/>
    <w:basedOn w:val="a1"/>
    <w:semiHidden/>
    <w:rsid w:val="00C116DC"/>
  </w:style>
  <w:style w:type="character" w:customStyle="1" w:styleId="a7">
    <w:name w:val="Верхний колонтитул Знак"/>
    <w:semiHidden/>
    <w:rsid w:val="00C116DC"/>
    <w:rPr>
      <w:sz w:val="24"/>
      <w:szCs w:val="24"/>
    </w:rPr>
  </w:style>
  <w:style w:type="character" w:customStyle="1" w:styleId="a8">
    <w:name w:val="Нижний колонтитул Знак"/>
    <w:uiPriority w:val="99"/>
    <w:rsid w:val="00C116DC"/>
    <w:rPr>
      <w:sz w:val="24"/>
      <w:szCs w:val="24"/>
    </w:rPr>
  </w:style>
  <w:style w:type="paragraph" w:styleId="a9">
    <w:name w:val="TOC Heading"/>
    <w:basedOn w:val="1"/>
    <w:next w:val="a0"/>
    <w:uiPriority w:val="39"/>
    <w:qFormat/>
    <w:rsid w:val="00C116DC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eastAsia="en-US"/>
    </w:rPr>
  </w:style>
  <w:style w:type="character" w:customStyle="1" w:styleId="aa">
    <w:name w:val="Основной текст с отступом Знак"/>
    <w:semiHidden/>
    <w:rsid w:val="00C116DC"/>
    <w:rPr>
      <w:sz w:val="28"/>
      <w:szCs w:val="24"/>
    </w:rPr>
  </w:style>
  <w:style w:type="paragraph" w:styleId="ab">
    <w:name w:val="Body Text Indent"/>
    <w:basedOn w:val="a0"/>
    <w:link w:val="12"/>
    <w:semiHidden/>
    <w:rsid w:val="00C116DC"/>
    <w:pPr>
      <w:ind w:firstLine="708"/>
    </w:pPr>
  </w:style>
  <w:style w:type="character" w:customStyle="1" w:styleId="12">
    <w:name w:val="Основной текст с отступом Знак1"/>
    <w:basedOn w:val="a1"/>
    <w:link w:val="ab"/>
    <w:semiHidden/>
    <w:rsid w:val="00C116DC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c">
    <w:name w:val="Normal (Web)"/>
    <w:basedOn w:val="a0"/>
    <w:semiHidden/>
    <w:rsid w:val="00C116DC"/>
    <w:pP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styleId="ad">
    <w:name w:val="Plain Text"/>
    <w:basedOn w:val="a0"/>
    <w:link w:val="ae"/>
    <w:semiHidden/>
    <w:rsid w:val="00C116DC"/>
    <w:rPr>
      <w:rFonts w:ascii="Courier New" w:hAnsi="Courier New" w:cs="Courier New"/>
      <w:sz w:val="20"/>
      <w:szCs w:val="20"/>
    </w:rPr>
  </w:style>
  <w:style w:type="character" w:customStyle="1" w:styleId="ae">
    <w:name w:val="Текст Знак"/>
    <w:basedOn w:val="a1"/>
    <w:link w:val="ad"/>
    <w:semiHidden/>
    <w:rsid w:val="00C116DC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f">
    <w:name w:val="footnote reference"/>
    <w:semiHidden/>
    <w:rsid w:val="00C116DC"/>
    <w:rPr>
      <w:vertAlign w:val="superscript"/>
    </w:rPr>
  </w:style>
  <w:style w:type="character" w:styleId="af0">
    <w:name w:val="Hyperlink"/>
    <w:uiPriority w:val="99"/>
    <w:rsid w:val="00C116DC"/>
    <w:rPr>
      <w:color w:val="0000FF"/>
      <w:u w:val="single"/>
    </w:rPr>
  </w:style>
  <w:style w:type="paragraph" w:styleId="af1">
    <w:name w:val="footnote text"/>
    <w:basedOn w:val="a0"/>
    <w:link w:val="13"/>
    <w:semiHidden/>
    <w:rsid w:val="00C116DC"/>
    <w:rPr>
      <w:sz w:val="20"/>
      <w:szCs w:val="20"/>
    </w:rPr>
  </w:style>
  <w:style w:type="character" w:customStyle="1" w:styleId="13">
    <w:name w:val="Текст сноски Знак1"/>
    <w:basedOn w:val="a1"/>
    <w:link w:val="af1"/>
    <w:semiHidden/>
    <w:rsid w:val="00C116D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2">
    <w:name w:val="footer"/>
    <w:basedOn w:val="a0"/>
    <w:link w:val="14"/>
    <w:uiPriority w:val="99"/>
    <w:rsid w:val="00C116DC"/>
    <w:pPr>
      <w:tabs>
        <w:tab w:val="center" w:pos="4677"/>
        <w:tab w:val="right" w:pos="9355"/>
      </w:tabs>
    </w:pPr>
  </w:style>
  <w:style w:type="character" w:customStyle="1" w:styleId="14">
    <w:name w:val="Нижний колонтитул Знак1"/>
    <w:basedOn w:val="a1"/>
    <w:link w:val="af2"/>
    <w:uiPriority w:val="99"/>
    <w:rsid w:val="00C116DC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2">
    <w:name w:val="Body Text Indent 2"/>
    <w:basedOn w:val="a0"/>
    <w:link w:val="23"/>
    <w:semiHidden/>
    <w:rsid w:val="00C116DC"/>
    <w:pPr>
      <w:ind w:left="360"/>
    </w:pPr>
    <w:rPr>
      <w:sz w:val="20"/>
    </w:rPr>
  </w:style>
  <w:style w:type="character" w:customStyle="1" w:styleId="23">
    <w:name w:val="Основной текст с отступом 2 Знак"/>
    <w:basedOn w:val="a1"/>
    <w:link w:val="22"/>
    <w:semiHidden/>
    <w:rsid w:val="00C116DC"/>
    <w:rPr>
      <w:rFonts w:ascii="Times New Roman" w:eastAsia="Times New Roman" w:hAnsi="Times New Roman" w:cs="Times New Roman"/>
      <w:sz w:val="20"/>
      <w:szCs w:val="24"/>
      <w:lang w:eastAsia="ru-RU"/>
    </w:rPr>
  </w:style>
  <w:style w:type="paragraph" w:styleId="af3">
    <w:name w:val="Balloon Text"/>
    <w:basedOn w:val="a0"/>
    <w:link w:val="af4"/>
    <w:uiPriority w:val="99"/>
    <w:semiHidden/>
    <w:unhideWhenUsed/>
    <w:rsid w:val="00C116DC"/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1"/>
    <w:link w:val="af3"/>
    <w:uiPriority w:val="99"/>
    <w:semiHidden/>
    <w:rsid w:val="00C116DC"/>
    <w:rPr>
      <w:rFonts w:ascii="Tahoma" w:eastAsia="Times New Roman" w:hAnsi="Tahoma" w:cs="Tahoma"/>
      <w:sz w:val="16"/>
      <w:szCs w:val="16"/>
      <w:lang w:eastAsia="ru-RU"/>
    </w:rPr>
  </w:style>
  <w:style w:type="paragraph" w:styleId="af5">
    <w:name w:val="caption"/>
    <w:basedOn w:val="a0"/>
    <w:next w:val="a0"/>
    <w:uiPriority w:val="35"/>
    <w:unhideWhenUsed/>
    <w:qFormat/>
    <w:rsid w:val="00C116DC"/>
    <w:pPr>
      <w:jc w:val="center"/>
    </w:pPr>
    <w:rPr>
      <w:b/>
      <w:bCs/>
      <w:sz w:val="20"/>
      <w:szCs w:val="18"/>
    </w:rPr>
  </w:style>
  <w:style w:type="paragraph" w:styleId="af6">
    <w:name w:val="List Paragraph"/>
    <w:basedOn w:val="a0"/>
    <w:uiPriority w:val="34"/>
    <w:qFormat/>
    <w:rsid w:val="00404BD8"/>
    <w:pPr>
      <w:ind w:left="709"/>
      <w:contextualSpacing/>
    </w:pPr>
  </w:style>
  <w:style w:type="paragraph" w:styleId="af7">
    <w:name w:val="Bibliography"/>
    <w:basedOn w:val="a0"/>
    <w:next w:val="a0"/>
    <w:uiPriority w:val="37"/>
    <w:unhideWhenUsed/>
    <w:rsid w:val="00C116DC"/>
  </w:style>
  <w:style w:type="paragraph" w:styleId="af8">
    <w:name w:val="header"/>
    <w:basedOn w:val="a0"/>
    <w:link w:val="15"/>
    <w:unhideWhenUsed/>
    <w:rsid w:val="00C116DC"/>
    <w:pPr>
      <w:tabs>
        <w:tab w:val="center" w:pos="4677"/>
        <w:tab w:val="right" w:pos="9355"/>
      </w:tabs>
    </w:pPr>
  </w:style>
  <w:style w:type="character" w:customStyle="1" w:styleId="15">
    <w:name w:val="Верхний колонтитул Знак1"/>
    <w:basedOn w:val="a1"/>
    <w:link w:val="af8"/>
    <w:rsid w:val="00C116DC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Default">
    <w:name w:val="Default"/>
    <w:rsid w:val="00C116DC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</w:rPr>
  </w:style>
  <w:style w:type="table" w:styleId="af9">
    <w:name w:val="Table Grid"/>
    <w:basedOn w:val="a2"/>
    <w:uiPriority w:val="39"/>
    <w:rsid w:val="001824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a">
    <w:name w:val="Код"/>
    <w:basedOn w:val="a0"/>
    <w:link w:val="afb"/>
    <w:qFormat/>
    <w:rsid w:val="00B6007B"/>
    <w:pPr>
      <w:autoSpaceDE w:val="0"/>
      <w:autoSpaceDN w:val="0"/>
      <w:adjustRightInd w:val="0"/>
      <w:spacing w:before="240" w:line="240" w:lineRule="auto"/>
      <w:ind w:firstLine="0"/>
      <w:jc w:val="left"/>
    </w:pPr>
    <w:rPr>
      <w:rFonts w:ascii="Consolas" w:hAnsi="Consolas" w:cs="Courier New"/>
      <w:color w:val="000000" w:themeColor="text1"/>
      <w:sz w:val="24"/>
      <w:lang w:val="en-US"/>
    </w:rPr>
  </w:style>
  <w:style w:type="character" w:customStyle="1" w:styleId="afb">
    <w:name w:val="Код Знак"/>
    <w:basedOn w:val="a1"/>
    <w:link w:val="afa"/>
    <w:rsid w:val="00B6007B"/>
    <w:rPr>
      <w:rFonts w:ascii="Consolas" w:eastAsia="Times New Roman" w:hAnsi="Consolas" w:cs="Courier New"/>
      <w:color w:val="000000" w:themeColor="text1"/>
      <w:sz w:val="24"/>
      <w:szCs w:val="24"/>
      <w:lang w:val="en-US" w:eastAsia="ru-RU"/>
    </w:rPr>
  </w:style>
  <w:style w:type="character" w:customStyle="1" w:styleId="normaltextrun">
    <w:name w:val="normaltextrun"/>
    <w:basedOn w:val="a1"/>
    <w:rsid w:val="001E5833"/>
  </w:style>
  <w:style w:type="character" w:customStyle="1" w:styleId="eop">
    <w:name w:val="eop"/>
    <w:basedOn w:val="a1"/>
    <w:rsid w:val="001E583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614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9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906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026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9551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7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1738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21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73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8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48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789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79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56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252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60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4823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23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73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70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75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1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23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77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56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277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9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2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4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16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6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53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10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455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85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55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0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6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90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83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83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0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99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50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4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9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9084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13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1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23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503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0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82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08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8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44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27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05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97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mailto:email@example.com" TargetMode="External"/><Relationship Id="rId18" Type="http://schemas.openxmlformats.org/officeDocument/2006/relationships/hyperlink" Target="mailto:email@example.com" TargetMode="External"/><Relationship Id="rId26" Type="http://schemas.openxmlformats.org/officeDocument/2006/relationships/hyperlink" Target="https://www.postgresql.org/" TargetMode="External"/><Relationship Id="rId3" Type="http://schemas.openxmlformats.org/officeDocument/2006/relationships/styles" Target="styles.xml"/><Relationship Id="rId21" Type="http://schemas.openxmlformats.org/officeDocument/2006/relationships/hyperlink" Target="mailto:email@example.com" TargetMode="External"/><Relationship Id="rId7" Type="http://schemas.openxmlformats.org/officeDocument/2006/relationships/endnotes" Target="endnotes.xml"/><Relationship Id="rId12" Type="http://schemas.openxmlformats.org/officeDocument/2006/relationships/hyperlink" Target="mailto:email@example.com" TargetMode="External"/><Relationship Id="rId17" Type="http://schemas.openxmlformats.org/officeDocument/2006/relationships/hyperlink" Target="mailto:email@example.com" TargetMode="External"/><Relationship Id="rId25" Type="http://schemas.openxmlformats.org/officeDocument/2006/relationships/hyperlink" Target="https://www.sqlalchemy.org/" TargetMode="External"/><Relationship Id="rId2" Type="http://schemas.openxmlformats.org/officeDocument/2006/relationships/numbering" Target="numbering.xml"/><Relationship Id="rId16" Type="http://schemas.openxmlformats.org/officeDocument/2006/relationships/hyperlink" Target="mailto:test@example.com" TargetMode="External"/><Relationship Id="rId20" Type="http://schemas.openxmlformats.org/officeDocument/2006/relationships/hyperlink" Target="mailto:email@example.com" TargetMode="Externa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yperlink" Target="mailto:email@example.com" TargetMode="External"/><Relationship Id="rId23" Type="http://schemas.openxmlformats.org/officeDocument/2006/relationships/image" Target="media/image2.png"/><Relationship Id="rId28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hyperlink" Target="mailto:email@example.com" TargetMode="Externa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hyperlink" Target="mailto:email@example.com" TargetMode="External"/><Relationship Id="rId22" Type="http://schemas.openxmlformats.org/officeDocument/2006/relationships/hyperlink" Target="mailto:email@example.com" TargetMode="External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>
  <b:Source>
    <b:Tag>Vis20</b:Tag>
    <b:SourceType>InternetSite</b:SourceType>
    <b:Guid>{A401D6EA-C93E-4C66-874B-06F1C0C81B9A}</b:Guid>
    <b:Title>Entity Relation</b:Title>
    <b:Year>2020</b:Year>
    <b:LCID>en-US</b:LCID>
    <b:Author>
      <b:Author>
        <b:Corporate>Visual Paradigm</b:Corporate>
      </b:Author>
    </b:Author>
    <b:InternetSiteTitle>Visual Paradigm Online</b:InternetSiteTitle>
    <b:ProductionCompany>@2020 by Visual Paradigm</b:ProductionCompany>
    <b:YearAccessed>2020</b:YearAccessed>
    <b:MonthAccessed>2</b:MonthAccessed>
    <b:DayAccessed>2</b:DayAccessed>
    <b:URL>https://online.visual-paradigm.com/app/diagrams/#diagram:proj=0&amp;type=ERDiagram</b:URL>
    <b:RefOrder>1</b:RefOrder>
  </b:Source>
  <b:Source>
    <b:Tag>ГОС20</b:Tag>
    <b:SourceType>DocumentFromInternetSite</b:SourceType>
    <b:Guid>{B7C66459-8974-4DD5-8B0A-C7D6838C2CE0}</b:Guid>
    <b:LCID>ru-RU</b:LCID>
    <b:Title>ГОСТ 7.32-2017. Межгосударственный стандарт. Система стандартов по информации, библиотечному и издательскому делу. Отчет о научно-исследовательской работе. Структура и правила оформления</b:Title>
    <b:InternetSiteTitle>Официальный сайт компании «КонсультантПлюс»</b:InternetSiteTitle>
    <b:YearAccessed>2020</b:YearAccessed>
    <b:MonthAccessed>Март</b:MonthAccessed>
    <b:DayAccessed>24</b:DayAccessed>
    <b:URL>http://www.consultant.ru/document/cons_doc_LAW_292293/</b:URL>
    <b:RefOrder>2</b:RefOrder>
  </b:Source>
</b:Sources>
</file>

<file path=customXml/itemProps1.xml><?xml version="1.0" encoding="utf-8"?>
<ds:datastoreItem xmlns:ds="http://schemas.openxmlformats.org/officeDocument/2006/customXml" ds:itemID="{92641BDE-9D84-4C52-AD38-26F7A3570B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31</Pages>
  <Words>4735</Words>
  <Characters>26991</Characters>
  <Application>Microsoft Office Word</Application>
  <DocSecurity>0</DocSecurity>
  <Lines>224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6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уминов Валерий Павлович</dc:creator>
  <cp:keywords/>
  <dc:description/>
  <cp:lastModifiedBy>Кирюшин Никита Алексеевич</cp:lastModifiedBy>
  <cp:revision>46</cp:revision>
  <dcterms:created xsi:type="dcterms:W3CDTF">2024-12-03T20:25:00Z</dcterms:created>
  <dcterms:modified xsi:type="dcterms:W3CDTF">2024-12-04T09:24:00Z</dcterms:modified>
</cp:coreProperties>
</file>